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proofErr w:type="gramStart"/>
            <w:r w:rsidRPr="00C02116">
              <w:rPr>
                <w:b/>
                <w:bCs/>
              </w:rPr>
              <w:t>Yes</w:t>
            </w:r>
            <w:proofErr w:type="gramEnd"/>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proofErr w:type="gramStart"/>
            <w:r>
              <w:t>Constraints</w:t>
            </w:r>
            <w:proofErr w:type="gramEnd"/>
            <w:r>
              <w:t xml:space="preserve">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w:t>
      </w:r>
      <w:proofErr w:type="gramStart"/>
      <w:r w:rsidR="00AB308C">
        <w:t>stand alone</w:t>
      </w:r>
      <w:proofErr w:type="gramEnd"/>
      <w:r w:rsidR="00AB308C">
        <w:t xml:space="preserv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w:t>
      </w:r>
      <w:proofErr w:type="gramStart"/>
      <w:r>
        <w:t>upper level</w:t>
      </w:r>
      <w:proofErr w:type="gramEnd"/>
      <w:r>
        <w:t xml:space="preserve">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w:t>
      </w:r>
      <w:proofErr w:type="gramStart"/>
      <w:r>
        <w:t>upper level</w:t>
      </w:r>
      <w:proofErr w:type="gramEnd"/>
      <w:r>
        <w:t xml:space="preserve">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 xml:space="preserve">10 to 16 </w:t>
      </w:r>
      <w:proofErr w:type="gramStart"/>
      <w:r w:rsidR="00F54B44">
        <w:t>bit</w:t>
      </w:r>
      <w:proofErr w:type="gramEnd"/>
      <w:r w:rsidR="00F54B44">
        <w:t xml:space="preserve">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2E366584"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8B50C1">
        <w:t>4.1</w:t>
      </w:r>
      <w:r w:rsidR="008B2C24">
        <w:fldChar w:fldCharType="end"/>
      </w:r>
      <w:r w:rsidR="005B2550">
        <w:t>)</w:t>
      </w:r>
      <w:r w:rsidR="002B7B97">
        <w:t>:</w:t>
      </w:r>
    </w:p>
    <w:p w14:paraId="37D9C668" w14:textId="64D6508B" w:rsidR="002B7B97" w:rsidRPr="002B7B97" w:rsidRDefault="008129F3"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690297202" r:id="rId12"/>
        </w:object>
      </w:r>
    </w:p>
    <w:p w14:paraId="48D0E20E" w14:textId="1A2A986C" w:rsidR="00622AC5" w:rsidRDefault="00F53EE7" w:rsidP="00F53EE7">
      <w:pPr>
        <w:pStyle w:val="Caption"/>
      </w:pPr>
      <w:bookmarkStart w:id="2" w:name="_Ref24113879"/>
      <w:r w:rsidRPr="00C84E8C">
        <w:t xml:space="preserve">Figure </w:t>
      </w:r>
      <w:fldSimple w:instr=" SEQ Figure \* ARABIC ">
        <w:r w:rsidR="008B50C1">
          <w:rPr>
            <w:noProof/>
          </w:rPr>
          <w:t>1</w:t>
        </w:r>
      </w:fldSimple>
      <w:bookmarkEnd w:id="2"/>
      <w:r w:rsidRPr="00C84E8C">
        <w:t xml:space="preserve">. </w:t>
      </w:r>
      <w:r w:rsidR="00C37664" w:rsidRPr="00C84E8C">
        <w:t xml:space="preserve">Zmod </w:t>
      </w:r>
      <w:r w:rsidR="00B35ECB">
        <w:t>Scope</w:t>
      </w:r>
      <w:r w:rsidR="00C37664" w:rsidRPr="00C84E8C">
        <w:t xml:space="preserve"> Controller</w:t>
      </w:r>
      <w:r w:rsidRPr="00C84E8C">
        <w:t xml:space="preserve"> block diagram</w:t>
      </w:r>
      <w:r w:rsidR="00974B8E">
        <w:t>.</w:t>
      </w:r>
    </w:p>
    <w:p w14:paraId="3822853F" w14:textId="61212333"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8B50C1" w:rsidRPr="00C84E8C">
          <w:t xml:space="preserve">Figure </w:t>
        </w:r>
        <w:r w:rsidR="008B50C1">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77777777"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Pr="00C84E8C">
        <w:t xml:space="preserve">Figure </w:t>
      </w:r>
      <w:r>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r w:rsidRPr="00521BEE">
        <w:rPr>
          <w:i/>
          <w:iCs/>
        </w:rPr>
        <w:t>ADC_SamplingClk</w:t>
      </w:r>
      <w:r>
        <w:t>) clocks the synchronization FIFO read port (of the Data Path module) and the ADC Calibration module.</w:t>
      </w:r>
      <w:r w:rsidR="00521BEE">
        <w:t xml:space="preserve"> All signals synchronous with </w:t>
      </w:r>
      <w:r w:rsidR="00521BEE" w:rsidRPr="00521BEE">
        <w:rPr>
          <w:i/>
          <w:iCs/>
        </w:rPr>
        <w:t>ADC_SamplingClk</w:t>
      </w:r>
      <w:r w:rsidR="00521BEE">
        <w:t xml:space="preserve"> have the prefix “c”.</w:t>
      </w:r>
    </w:p>
    <w:p w14:paraId="7D3B7F0A" w14:textId="234F3F27" w:rsidR="00782082" w:rsidRDefault="00782082" w:rsidP="00782082">
      <w:pPr>
        <w:pStyle w:val="ListParagraph"/>
        <w:numPr>
          <w:ilvl w:val="6"/>
          <w:numId w:val="13"/>
        </w:numPr>
        <w:jc w:val="both"/>
      </w:pPr>
      <w:r>
        <w:t>The ADC input clock (</w:t>
      </w:r>
      <w:r w:rsidRPr="00521BEE">
        <w:rPr>
          <w:i/>
          <w:iCs/>
        </w:rPr>
        <w:t>ADC_InClk</w:t>
      </w:r>
      <w:r>
        <w:t xml:space="preserve">) is used to clock the primitives responsible with generating the SYNC signal and with passing the input clock to the Zmod </w:t>
      </w:r>
      <w:r w:rsidR="00B35ECB">
        <w:t>Scope</w:t>
      </w:r>
      <w:r>
        <w:t>. The relation between the ADC input clock and the ADC sampling clock is described by equation (1).</w:t>
      </w:r>
      <w:r w:rsidR="00521BEE">
        <w:t xml:space="preserve"> All signals synchronous with </w:t>
      </w:r>
      <w:r w:rsidR="00521BEE" w:rsidRPr="00521BEE">
        <w:rPr>
          <w:i/>
          <w:iCs/>
        </w:rPr>
        <w:t>ADC_InClk</w:t>
      </w:r>
      <w:r w:rsidR="00521BEE">
        <w:t xml:space="preserve"> have the prefix “i”.</w:t>
      </w:r>
    </w:p>
    <w:p w14:paraId="6E85B08B" w14:textId="049EA20D" w:rsidR="00782082" w:rsidRDefault="00782082" w:rsidP="00782082">
      <w:pPr>
        <w:pStyle w:val="ListParagraph"/>
        <w:numPr>
          <w:ilvl w:val="6"/>
          <w:numId w:val="13"/>
        </w:numPr>
        <w:jc w:val="both"/>
      </w:pPr>
      <w:r>
        <w:t xml:space="preserve">The DCO clock </w:t>
      </w:r>
      <w:r w:rsidR="00521BEE">
        <w:t>(</w:t>
      </w:r>
      <w:r w:rsidR="00521BEE" w:rsidRPr="007F0210">
        <w:rPr>
          <w:i/>
          <w:iCs/>
        </w:rPr>
        <w:t>ZmodDcoClk</w:t>
      </w:r>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r w:rsidR="00521BEE" w:rsidRPr="007F0210">
        <w:rPr>
          <w:i/>
          <w:iCs/>
        </w:rPr>
        <w:t>ZmodDcoClk</w:t>
      </w:r>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 xml:space="preserve">This IP has a single asynchronous reset input with negative polarity (aRst_n) which resets the logic in all four clock domains. To assure that recovery/removal time of sequential logic is respected, the reset input is distributed to the different clock domains throughout the IP </w:t>
      </w:r>
      <w:r w:rsidR="002A525A">
        <w:t>by</w:t>
      </w:r>
      <w:r>
        <w:t xml:space="preserve"> ResetBridge modules. The ResetBridg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aRst_n) must be asserted for at least 2*</w:t>
      </w:r>
      <w:r w:rsidRPr="007920C6">
        <w:rPr>
          <w:i/>
          <w:iCs/>
        </w:rPr>
        <w:t>T</w:t>
      </w:r>
      <w:r w:rsidRPr="007920C6">
        <w:rPr>
          <w:i/>
          <w:iCs/>
          <w:vertAlign w:val="subscript"/>
        </w:rPr>
        <w:t>slowest</w:t>
      </w:r>
      <w:r>
        <w:t xml:space="preserve">, where </w:t>
      </w:r>
      <w:r w:rsidRPr="007920C6">
        <w:rPr>
          <w:i/>
          <w:iCs/>
        </w:rPr>
        <w:t>T</w:t>
      </w:r>
      <w:r w:rsidRPr="007920C6">
        <w:rPr>
          <w:i/>
          <w:iCs/>
          <w:vertAlign w:val="subscript"/>
        </w:rPr>
        <w:t>slowest</w:t>
      </w:r>
      <w:r>
        <w:t xml:space="preserve"> represents the period of the slowest clock input of the IP. After applying a reset, the </w:t>
      </w:r>
      <w:r w:rsidRPr="002A525A">
        <w:rPr>
          <w:i/>
          <w:iCs/>
        </w:rPr>
        <w:t>sRstBusy</w:t>
      </w:r>
      <w:r>
        <w:t xml:space="preserve"> output is asserted by the IP. The user/upper level IP has to wait for </w:t>
      </w:r>
      <w:r w:rsidRPr="002A525A">
        <w:rPr>
          <w:i/>
          <w:iCs/>
        </w:rPr>
        <w:t>sRstBusy</w:t>
      </w:r>
      <w:r>
        <w:t xml:space="preserve"> to be de-asserted in order to </w:t>
      </w:r>
      <w:r w:rsidR="00932E05">
        <w:t xml:space="preserve">safely </w:t>
      </w:r>
      <w:r>
        <w:t xml:space="preserve">apply a new reset to the </w:t>
      </w:r>
      <w:r w:rsidRPr="00B35ECB">
        <w:rPr>
          <w:b/>
          <w:bCs/>
        </w:rPr>
        <w:t xml:space="preserve">Zmod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Zmod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r w:rsidR="003963C2" w:rsidRPr="002A525A">
        <w:rPr>
          <w:i/>
          <w:iCs/>
        </w:rPr>
        <w:t>ADC_ClkIn</w:t>
      </w:r>
      <w:r w:rsidR="003963C2">
        <w:t xml:space="preserve"> and </w:t>
      </w:r>
      <w:r w:rsidR="003963C2" w:rsidRPr="002A525A">
        <w:rPr>
          <w:i/>
          <w:iCs/>
        </w:rPr>
        <w:t>ADC_SamplingClk</w:t>
      </w:r>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r w:rsidR="00CB7473" w:rsidRPr="003963C2">
        <w:rPr>
          <w:i/>
          <w:iCs/>
        </w:rPr>
        <w:t>ADC_ClkDiv</w:t>
      </w:r>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r w:rsidR="002F768F" w:rsidRPr="002F768F">
        <w:rPr>
          <w:i/>
          <w:iCs/>
        </w:rPr>
        <w:t>ADC_ClkDiv</w:t>
      </w:r>
      <w:r w:rsidR="00B737AB">
        <w:t xml:space="preserve"> is used by the IP core to generate the SYNC </w:t>
      </w:r>
      <w:r w:rsidR="00B737AB">
        <w:lastRenderedPageBreak/>
        <w:t xml:space="preserve">signal. The </w:t>
      </w:r>
      <w:r w:rsidR="00680E24" w:rsidRPr="00680E24">
        <w:rPr>
          <w:i/>
          <w:iCs/>
        </w:rPr>
        <w:t>k</w:t>
      </w:r>
      <w:r w:rsidR="00B737AB" w:rsidRPr="002F768F">
        <w:rPr>
          <w:i/>
          <w:iCs/>
        </w:rPr>
        <w:t>ExtSyncEn</w:t>
      </w:r>
      <w:r w:rsidR="00B737AB">
        <w:t xml:space="preserve"> parameter enables the user to control the SYNC signal through the optional </w:t>
      </w:r>
      <w:r w:rsidR="002F768F">
        <w:t>c</w:t>
      </w:r>
      <w:r w:rsidR="00B737AB">
        <w:t>Sync</w:t>
      </w:r>
      <w:r w:rsidR="002F768F">
        <w:t>In</w:t>
      </w:r>
      <w:r w:rsidR="00B737AB">
        <w:t xml:space="preserve"> port</w:t>
      </w:r>
      <w:r w:rsidR="006A3D3B">
        <w:t xml:space="preserve"> which represents the </w:t>
      </w:r>
      <w:r w:rsidR="002F768F" w:rsidRPr="002F768F">
        <w:rPr>
          <w:i/>
          <w:iCs/>
        </w:rPr>
        <w:t>ADC_ClkDiv</w:t>
      </w:r>
      <w:r w:rsidR="002F768F">
        <w:t xml:space="preserve"> </w:t>
      </w:r>
      <w:r w:rsidR="006A3D3B">
        <w:t>bit wide parallel input of the OSERDES primitive</w:t>
      </w:r>
      <w:r w:rsidR="00B737AB">
        <w:t xml:space="preserve">. </w:t>
      </w:r>
      <w:r w:rsidR="002F768F">
        <w:t xml:space="preserve">Only one of the bits of the cSyncIn port </w:t>
      </w:r>
      <w:r w:rsidR="006569C2">
        <w:t>is</w:t>
      </w:r>
      <w:r w:rsidR="002F768F">
        <w:t xml:space="preserve"> allowed to be ‘1’. For example, with </w:t>
      </w:r>
      <w:r w:rsidR="002F768F" w:rsidRPr="002F768F">
        <w:rPr>
          <w:i/>
          <w:iCs/>
        </w:rPr>
        <w:t>ADC_ClkDiv</w:t>
      </w:r>
      <w:r w:rsidR="002F768F">
        <w:t xml:space="preserve"> set to 4, t</w:t>
      </w:r>
      <w:r w:rsidR="006A3D3B">
        <w:t>he valid values that th</w:t>
      </w:r>
      <w:r w:rsidR="007E77C5">
        <w:t>e</w:t>
      </w:r>
      <w:r w:rsidR="006A3D3B">
        <w:t xml:space="preserve"> </w:t>
      </w:r>
      <w:r w:rsidR="002F768F">
        <w:t>cSyncIn</w:t>
      </w:r>
      <w:r w:rsidR="006A3D3B">
        <w:t xml:space="preserve"> signal can take are “0001”, “0010”, “0100”, “1000”.  If the </w:t>
      </w:r>
      <w:r w:rsidR="002F768F">
        <w:t>cSyncIn</w:t>
      </w:r>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DataPath.vhd)</w:t>
      </w:r>
    </w:p>
    <w:p w14:paraId="40D55F0B" w14:textId="0F5D0FC9"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8B50C1">
        <w:t xml:space="preserve">Figure </w:t>
      </w:r>
      <w:r w:rsidR="008B50C1">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65085327" w:rsidR="00DD6924" w:rsidRDefault="00BF58DB" w:rsidP="00BF58DB">
      <w:pPr>
        <w:pStyle w:val="Caption"/>
      </w:pPr>
      <w:bookmarkStart w:id="8" w:name="_Ref56690704"/>
      <w:r>
        <w:t xml:space="preserve">Figure </w:t>
      </w:r>
      <w:fldSimple w:instr=" SEQ Figure \* ARABIC ">
        <w:r w:rsidR="008B50C1">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4114C722"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r w:rsidRPr="007F0210">
              <w:rPr>
                <w:i/>
                <w:iCs/>
              </w:rPr>
              <w:t>kSamplingPeriod</w:t>
            </w:r>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Zmod’s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r w:rsidRPr="007F0210">
              <w:rPr>
                <w:i/>
                <w:iCs/>
              </w:rPr>
              <w:t>kADC_Width</w:t>
            </w:r>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4212AE50"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8B50C1">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r w:rsidRPr="00557CAC">
              <w:rPr>
                <w:i/>
                <w:iCs/>
              </w:rPr>
              <w:t>ADC_SamplingClk</w:t>
            </w:r>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r w:rsidRPr="003F1BD4">
              <w:rPr>
                <w:i/>
                <w:iCs/>
              </w:rPr>
              <w:t>a</w:t>
            </w:r>
            <w:r w:rsidR="00557CAC">
              <w:rPr>
                <w:i/>
                <w:iCs/>
              </w:rPr>
              <w:t>c</w:t>
            </w:r>
            <w:r w:rsidRPr="003F1BD4">
              <w:rPr>
                <w:i/>
                <w:iCs/>
              </w:rPr>
              <w:t>Rst_n</w:t>
            </w:r>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r w:rsidRPr="00557CAC">
              <w:rPr>
                <w:i/>
                <w:iCs/>
              </w:rPr>
              <w:t>DcoClkIn</w:t>
            </w:r>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Zmod’s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r w:rsidRPr="00557CAC">
              <w:rPr>
                <w:i/>
                <w:iCs/>
              </w:rPr>
              <w:t>DcoClkOut</w:t>
            </w:r>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Zmod’s </w:t>
            </w:r>
            <w:r w:rsidRPr="00AD1ABE">
              <w:t xml:space="preserve">AD92xx/AD96xx DCO output clock forwarded to the IP's </w:t>
            </w:r>
            <w:r>
              <w:t>top</w:t>
            </w:r>
            <w:r w:rsidR="006D0DC6">
              <w:t>-</w:t>
            </w:r>
            <w:r>
              <w:t>level module (the de-skew block output).</w:t>
            </w:r>
          </w:p>
        </w:tc>
      </w:tr>
      <w:tr w:rsidR="00E86A28" w14:paraId="083816A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A713E43" w14:textId="26D5E085" w:rsidR="00E86A28" w:rsidRPr="003F1BD4" w:rsidRDefault="00557CAC" w:rsidP="0065180C">
            <w:pPr>
              <w:rPr>
                <w:i/>
                <w:iCs/>
              </w:rPr>
            </w:pPr>
            <w:r w:rsidRPr="00557CAC">
              <w:rPr>
                <w:i/>
                <w:iCs/>
              </w:rPr>
              <w:t>dADC_Data</w:t>
            </w:r>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r>
              <w:rPr>
                <w:i/>
                <w:iCs/>
              </w:rPr>
              <w:t>kADC_Width</w:t>
            </w:r>
            <w:r>
              <w:t xml:space="preserve"> bit wide DDR parallel data bus exported by ADC containing Channel1 and Channel 2 interleaved samples.</w:t>
            </w:r>
          </w:p>
        </w:tc>
      </w:tr>
      <w:tr w:rsidR="00E86A28" w14:paraId="7222470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C9E553" w14:textId="2B893088" w:rsidR="00E86A28" w:rsidRPr="003F1BD4" w:rsidRDefault="007322BD" w:rsidP="0065180C">
            <w:pPr>
              <w:rPr>
                <w:i/>
                <w:iCs/>
              </w:rPr>
            </w:pPr>
            <w:r w:rsidRPr="007322BD">
              <w:rPr>
                <w:i/>
                <w:iCs/>
              </w:rPr>
              <w:t>cChannelA</w:t>
            </w:r>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80CB3D0" w14:textId="49178C73" w:rsidR="00E86A28" w:rsidRPr="003F1BD4" w:rsidRDefault="007322BD" w:rsidP="0065180C">
            <w:pPr>
              <w:rPr>
                <w:i/>
                <w:iCs/>
              </w:rPr>
            </w:pPr>
            <w:r w:rsidRPr="007322BD">
              <w:rPr>
                <w:i/>
                <w:iCs/>
              </w:rPr>
              <w:t>cChannel</w:t>
            </w:r>
            <w:r>
              <w:rPr>
                <w:i/>
                <w:iCs/>
              </w:rPr>
              <w:t>B[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F91CF8B" w14:textId="1BB071EB" w:rsidR="00E86A28" w:rsidRPr="003F1BD4" w:rsidRDefault="007322BD" w:rsidP="0065180C">
            <w:pPr>
              <w:rPr>
                <w:i/>
                <w:iCs/>
              </w:rPr>
            </w:pPr>
            <w:r w:rsidRPr="007322BD">
              <w:rPr>
                <w:i/>
                <w:iCs/>
              </w:rPr>
              <w:t>cDataOutValid</w:t>
            </w:r>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F963F2" w14:textId="0CEEE765" w:rsidR="00E86A28" w:rsidRPr="003F1BD4" w:rsidRDefault="000F7A3D" w:rsidP="0065180C">
            <w:pPr>
              <w:rPr>
                <w:i/>
                <w:iCs/>
              </w:rPr>
            </w:pPr>
            <w:r w:rsidRPr="000F7A3D">
              <w:rPr>
                <w:i/>
                <w:iCs/>
              </w:rPr>
              <w:t>cFIFO_RdEn</w:t>
            </w:r>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0D82ADCA" w14:textId="0C429F41" w:rsidR="00E86A28" w:rsidRPr="003F1BD4" w:rsidRDefault="000F7A3D" w:rsidP="0065180C">
            <w:pPr>
              <w:rPr>
                <w:i/>
                <w:iCs/>
              </w:rPr>
            </w:pPr>
            <w:r w:rsidRPr="000F7A3D">
              <w:rPr>
                <w:i/>
                <w:iCs/>
              </w:rPr>
              <w:t>dFIFO_WrRstBusy</w:t>
            </w:r>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r w:rsidRPr="00E92D84">
              <w:rPr>
                <w:i/>
                <w:iCs/>
              </w:rPr>
              <w:t>acRst_n</w:t>
            </w:r>
            <w:r>
              <w:t xml:space="preserve"> (when </w:t>
            </w:r>
            <w:r w:rsidRPr="00E92D84">
              <w:rPr>
                <w:i/>
                <w:iCs/>
              </w:rPr>
              <w:t>dFIFO_WrRstBusy</w:t>
            </w:r>
            <w:r>
              <w:t xml:space="preserve"> is '1', it is not safe to assert </w:t>
            </w:r>
            <w:r w:rsidRPr="00E92D84">
              <w:rPr>
                <w:i/>
                <w:iCs/>
              </w:rPr>
              <w:t>acRst_n</w:t>
            </w:r>
            <w:r>
              <w:t>)</w:t>
            </w:r>
          </w:p>
        </w:tc>
      </w:tr>
      <w:tr w:rsidR="00E86A28" w14:paraId="67EC0C34"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530A0D0F" w14:textId="54875AE3" w:rsidR="00E86A28" w:rsidRPr="003F1BD4" w:rsidRDefault="000F7A3D" w:rsidP="0065180C">
            <w:pPr>
              <w:rPr>
                <w:i/>
                <w:iCs/>
              </w:rPr>
            </w:pPr>
            <w:r w:rsidRPr="000F7A3D">
              <w:rPr>
                <w:i/>
                <w:iCs/>
              </w:rPr>
              <w:t>dDataOverflow</w:t>
            </w:r>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r w:rsidRPr="00A21617">
              <w:rPr>
                <w:i/>
                <w:iCs/>
              </w:rPr>
              <w:t>dDataOverflow</w:t>
            </w:r>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r w:rsidRPr="00A21617">
              <w:rPr>
                <w:i/>
                <w:iCs/>
              </w:rPr>
              <w:t>kADC_ClkDiv</w:t>
            </w:r>
            <w:r>
              <w:t>.</w:t>
            </w:r>
          </w:p>
          <w:p w14:paraId="4DB65BC9" w14:textId="5878DC9E" w:rsidR="00E86A28" w:rsidRDefault="00A21617" w:rsidP="00A21617">
            <w:pPr>
              <w:jc w:val="both"/>
            </w:pPr>
            <w:r>
              <w:t xml:space="preserve"> 2. The upper levels </w:t>
            </w:r>
            <w:r w:rsidR="0048198D">
              <w:t>cannot</w:t>
            </w:r>
            <w:r>
              <w:t xml:space="preserve"> accept data (</w:t>
            </w:r>
            <w:r w:rsidRPr="00A21617">
              <w:rPr>
                <w:i/>
                <w:iCs/>
              </w:rPr>
              <w:t>cDataAxisTready</w:t>
            </w:r>
            <w:r>
              <w:t xml:space="preserve"> is not asserted</w:t>
            </w:r>
            <w:r w:rsidR="00026FC2">
              <w:t xml:space="preserve">, resulting in </w:t>
            </w:r>
            <w:r w:rsidR="00026FC2" w:rsidRPr="000F7A3D">
              <w:rPr>
                <w:i/>
                <w:iCs/>
              </w:rPr>
              <w:t>cFIFO_RdEn</w:t>
            </w:r>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to accept incoming samples. The output of this IP should be processed in real</w:t>
            </w:r>
            <w:r w:rsidR="00AB3903">
              <w:t>.</w:t>
            </w:r>
          </w:p>
        </w:tc>
      </w:tr>
      <w:tr w:rsidR="00E86A28" w14:paraId="604215B0"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r>
              <w:rPr>
                <w:i/>
                <w:iCs/>
              </w:rPr>
              <w:t>cInitDone</w:t>
            </w:r>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r>
              <w:rPr>
                <w:i/>
                <w:iCs/>
              </w:rPr>
              <w:lastRenderedPageBreak/>
              <w:t>dInitDone</w:t>
            </w:r>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r w:rsidR="004117B7">
        <w:t>GainOffsetCalib</w:t>
      </w:r>
      <w:r w:rsidR="002141D4">
        <w:t>.vhd)</w:t>
      </w:r>
    </w:p>
    <w:p w14:paraId="48674DBB" w14:textId="1D51FFA7" w:rsidR="00641C3D" w:rsidRDefault="004319A9" w:rsidP="00D52205">
      <w:pPr>
        <w:ind w:firstLine="720"/>
        <w:jc w:val="both"/>
      </w:pPr>
      <w:bookmarkStart w:id="9" w:name="_Hlk60693513"/>
      <w:r>
        <w:t xml:space="preserve">The analog front end of the Zmod </w:t>
      </w:r>
      <w:r w:rsidR="00B35ECB">
        <w:t>Scope</w:t>
      </w:r>
      <w:r>
        <w:t xml:space="preserve"> and the ADC itself inevitably distort in a certain degree the input signal. Out of these errors, the gain and offset errors are relatively easy to compensate. </w:t>
      </w:r>
    </w:p>
    <w:p w14:paraId="471379CB" w14:textId="1B366FE3"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r w:rsidRPr="007F0210">
              <w:rPr>
                <w:i/>
                <w:iCs/>
              </w:rPr>
              <w:t>kWidth</w:t>
            </w:r>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r>
              <w:rPr>
                <w:i/>
                <w:iCs/>
              </w:rPr>
              <w:t>k</w:t>
            </w:r>
            <w:r w:rsidRPr="007F0210">
              <w:rPr>
                <w:i/>
                <w:iCs/>
              </w:rPr>
              <w:t>ExtCalibEn</w:t>
            </w:r>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high level IP. Set to “false” when the core operates in stand alon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r w:rsidRPr="00BC2A4F">
              <w:rPr>
                <w:i/>
                <w:iCs/>
              </w:rPr>
              <w:t>kInvert</w:t>
            </w:r>
          </w:p>
        </w:tc>
        <w:tc>
          <w:tcPr>
            <w:tcW w:w="6869" w:type="dxa"/>
          </w:tcPr>
          <w:p w14:paraId="10AE0D87" w14:textId="14FDCA96" w:rsidR="00AE461C" w:rsidRDefault="00AE461C" w:rsidP="00AE461C">
            <w:pPr>
              <w:jc w:val="both"/>
            </w:pPr>
            <w:r>
              <w:t xml:space="preserve">When asserted, </w:t>
            </w:r>
            <w:r w:rsidRPr="00F218AF">
              <w:rPr>
                <w:i/>
                <w:iCs/>
              </w:rPr>
              <w:t>kInvert</w:t>
            </w:r>
            <w:r>
              <w:t xml:space="preserve"> determines the sign inversion of the data samples received. Used to compensate the physical inversion of some of the channels on the PCB at the ADC/DAC input/output on the Zmod.</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r w:rsidRPr="007F0210">
              <w:rPr>
                <w:i/>
                <w:iCs/>
              </w:rPr>
              <w:t>kLgMultCoefStatic[17:0]</w:t>
            </w:r>
          </w:p>
        </w:tc>
        <w:tc>
          <w:tcPr>
            <w:tcW w:w="6869" w:type="dxa"/>
          </w:tcPr>
          <w:p w14:paraId="4C779DBD" w14:textId="5AD2F11D" w:rsidR="00AE461C" w:rsidRDefault="00250A1A" w:rsidP="00AE461C">
            <w:pPr>
              <w:jc w:val="both"/>
            </w:pPr>
            <w:r>
              <w:t>L</w:t>
            </w:r>
            <w:r w:rsidR="00AE461C">
              <w:t xml:space="preserve">ow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through</w:t>
            </w:r>
            <w:r w:rsidR="00AE461C">
              <w:t xml:space="preserve"> 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r w:rsidRPr="007F0210">
              <w:rPr>
                <w:i/>
                <w:iCs/>
              </w:rPr>
              <w:t>kLgAddCoefStatic[17:0]</w:t>
            </w:r>
          </w:p>
        </w:tc>
        <w:tc>
          <w:tcPr>
            <w:tcW w:w="6869" w:type="dxa"/>
          </w:tcPr>
          <w:p w14:paraId="6D2E1683" w14:textId="3FCA5C8F" w:rsidR="00AE461C" w:rsidRDefault="00250A1A" w:rsidP="00AE461C">
            <w:pPr>
              <w:jc w:val="both"/>
            </w:pPr>
            <w:r>
              <w:t>L</w:t>
            </w:r>
            <w:r w:rsidR="00AE461C">
              <w:t xml:space="preserve">ow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r w:rsidRPr="007F0210">
              <w:rPr>
                <w:i/>
                <w:iCs/>
              </w:rPr>
              <w:t>kHgMultCoefStatic[17:0]</w:t>
            </w:r>
          </w:p>
        </w:tc>
        <w:tc>
          <w:tcPr>
            <w:tcW w:w="6869" w:type="dxa"/>
          </w:tcPr>
          <w:p w14:paraId="0533CDCA" w14:textId="315FC5E8" w:rsidR="00AE461C" w:rsidRDefault="00250A1A" w:rsidP="00AE461C">
            <w:pPr>
              <w:jc w:val="both"/>
            </w:pPr>
            <w:r>
              <w:t>H</w:t>
            </w:r>
            <w:r w:rsidR="00AE461C">
              <w:t xml:space="preserve">igh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r w:rsidRPr="007F0210">
              <w:rPr>
                <w:i/>
                <w:iCs/>
              </w:rPr>
              <w:t>kHgAddCoefStatic[17:0]</w:t>
            </w:r>
          </w:p>
        </w:tc>
        <w:tc>
          <w:tcPr>
            <w:tcW w:w="6869" w:type="dxa"/>
          </w:tcPr>
          <w:p w14:paraId="386783DB" w14:textId="4154855A" w:rsidR="00AE461C" w:rsidRDefault="00250A1A" w:rsidP="00AE461C">
            <w:pPr>
              <w:jc w:val="both"/>
            </w:pPr>
            <w:r>
              <w:t>H</w:t>
            </w:r>
            <w:r w:rsidR="00AE461C">
              <w:t xml:space="preserve">igh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bl>
    <w:p w14:paraId="0A85B8E9" w14:textId="77777777" w:rsidR="00F218AF" w:rsidRDefault="00F218AF" w:rsidP="00F218AF">
      <w:pPr>
        <w:jc w:val="both"/>
      </w:pPr>
    </w:p>
    <w:p w14:paraId="2FFD033F" w14:textId="2B4733DB"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r w:rsidRPr="007F0210">
              <w:rPr>
                <w:i/>
                <w:iCs/>
              </w:rPr>
              <w:t>SamplingClk</w:t>
            </w:r>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Sampling clock. The frequency range supported is between 10MHz and the maximum frequency supported by the Zmod/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r w:rsidRPr="003F1BD4">
              <w:rPr>
                <w:i/>
                <w:iCs/>
              </w:rPr>
              <w:lastRenderedPageBreak/>
              <w:t>a</w:t>
            </w:r>
            <w:r>
              <w:rPr>
                <w:i/>
                <w:iCs/>
              </w:rPr>
              <w:t>c</w:t>
            </w:r>
            <w:r w:rsidRPr="003F1BD4">
              <w:rPr>
                <w:i/>
                <w:iCs/>
              </w:rPr>
              <w:t>Rst_n</w:t>
            </w:r>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r w:rsidRPr="00F218AF">
              <w:rPr>
                <w:i/>
                <w:iCs/>
              </w:rPr>
              <w:t>cTestMode</w:t>
            </w:r>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r w:rsidRPr="00F218AF">
              <w:rPr>
                <w:i/>
                <w:iCs/>
              </w:rPr>
              <w:t>cTestMode</w:t>
            </w:r>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r>
              <w:rPr>
                <w:i/>
                <w:iCs/>
              </w:rPr>
              <w:t>c</w:t>
            </w:r>
            <w:r w:rsidRPr="007F0210">
              <w:rPr>
                <w:i/>
                <w:iCs/>
              </w:rPr>
              <w:t>ExtLgMultCoef[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r w:rsidR="007C6347" w:rsidRPr="00AF3E4A">
              <w:rPr>
                <w:i/>
                <w:iCs/>
              </w:rPr>
              <w:t>ExtCalibEn</w:t>
            </w:r>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r>
              <w:rPr>
                <w:i/>
                <w:iCs/>
              </w:rPr>
              <w:t>c</w:t>
            </w:r>
            <w:r w:rsidRPr="007F0210">
              <w:rPr>
                <w:i/>
                <w:iCs/>
              </w:rPr>
              <w:t>ExtLgAddCoef[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r w:rsidR="007C6347" w:rsidRPr="00AF3E4A">
              <w:rPr>
                <w:i/>
                <w:iCs/>
              </w:rPr>
              <w:t>ExtCalibEn</w:t>
            </w:r>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r>
              <w:rPr>
                <w:i/>
                <w:iCs/>
              </w:rPr>
              <w:t>c</w:t>
            </w:r>
            <w:r w:rsidRPr="007F0210">
              <w:rPr>
                <w:i/>
                <w:iCs/>
              </w:rPr>
              <w:t>ExtHgMultCoef[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r w:rsidR="007C6347" w:rsidRPr="00AF3E4A">
              <w:rPr>
                <w:i/>
                <w:iCs/>
              </w:rPr>
              <w:t>ExtCalibEn</w:t>
            </w:r>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r>
              <w:rPr>
                <w:i/>
                <w:iCs/>
              </w:rPr>
              <w:t>c</w:t>
            </w:r>
            <w:r w:rsidRPr="007F0210">
              <w:rPr>
                <w:i/>
                <w:iCs/>
              </w:rPr>
              <w:t>ExtHgAddCoef[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r w:rsidR="007C6347" w:rsidRPr="00AF3E4A">
              <w:rPr>
                <w:i/>
                <w:iCs/>
              </w:rPr>
              <w:t>ExtCalibEn</w:t>
            </w:r>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r w:rsidRPr="002A0DFB">
              <w:rPr>
                <w:i/>
                <w:iCs/>
              </w:rPr>
              <w:t>cGainState</w:t>
            </w:r>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r w:rsidRPr="002A0DFB">
              <w:rPr>
                <w:i/>
                <w:iCs/>
              </w:rPr>
              <w:t>cDataRaw</w:t>
            </w:r>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r w:rsidRPr="002A0DFB">
              <w:rPr>
                <w:i/>
                <w:iCs/>
              </w:rPr>
              <w:t>cDataInValid</w:t>
            </w:r>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r w:rsidRPr="002A0DFB">
              <w:rPr>
                <w:i/>
                <w:iCs/>
              </w:rPr>
              <w:t>cCalibDataOut</w:t>
            </w:r>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r w:rsidRPr="002A0DFB">
              <w:rPr>
                <w:i/>
                <w:iCs/>
              </w:rPr>
              <w:t>cDataCalibValid</w:t>
            </w:r>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r w:rsidRPr="002A0DFB">
              <w:rPr>
                <w:i/>
                <w:iCs/>
              </w:rPr>
              <w:t>cDataInValid</w:t>
            </w:r>
            <w:r>
              <w:t xml:space="preserve">. The same latency obtained for the calibration process (3 sampling clock cycles) is added to the input valid indicator to obtain </w:t>
            </w:r>
            <w:r w:rsidRPr="002A0DFB">
              <w:rPr>
                <w:i/>
                <w:iCs/>
              </w:rPr>
              <w:t>cDataCalibValid</w:t>
            </w:r>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Zmod’s calibration memory, as described in the </w:t>
      </w:r>
      <w:hyperlink r:id="rId14" w:tooltip="Zmod ADC Reference Manual." w:history="1">
        <w:r w:rsidR="00D52205">
          <w:rPr>
            <w:rStyle w:val="Hyperlink"/>
          </w:rPr>
          <w:t xml:space="preserve">Zmod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8129F3"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N</w:t>
      </w:r>
      <w:r w:rsidR="00D93009" w:rsidRPr="00D93009">
        <w:rPr>
          <w:rFonts w:asciiTheme="minorHAnsi" w:hAnsiTheme="minorHAnsi" w:cstheme="minorHAnsi"/>
          <w:i/>
          <w:iCs/>
          <w:sz w:val="22"/>
          <w:szCs w:val="22"/>
          <w:vertAlign w:val="subscript"/>
        </w:rPr>
        <w:t>Raw</w:t>
      </w:r>
      <w:r w:rsidRPr="00D52205">
        <w:rPr>
          <w:rFonts w:asciiTheme="minorHAnsi" w:hAnsiTheme="minorHAnsi" w:cstheme="minorHAnsi"/>
          <w:sz w:val="22"/>
          <w:szCs w:val="22"/>
        </w:rPr>
        <w:t xml:space="preserve"> = the 14 bi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Zmod’s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stored in the Zmod’s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lastRenderedPageBreak/>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8129F3"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Zmod </w:t>
      </w:r>
      <w:r w:rsidR="00B35ECB">
        <w:t>Scope</w:t>
      </w:r>
      <w:r>
        <w:t xml:space="preserve"> is the one defined above, the specified (ideal) range of the product is +-25V for the low gain option and +-1V for the high gain option. Having the calibration applied, the outputs of the </w:t>
      </w:r>
      <w:r w:rsidRPr="00B35ECB">
        <w:rPr>
          <w:b/>
          <w:bCs/>
        </w:rPr>
        <w:t xml:space="preserve">Zmod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8129F3"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r w:rsidRPr="00C412C6">
        <w:rPr>
          <w:rFonts w:eastAsiaTheme="minorEastAsia"/>
          <w:i/>
          <w:iCs/>
          <w:sz w:val="24"/>
          <w:szCs w:val="22"/>
        </w:rPr>
        <w:t>Range</w:t>
      </w:r>
      <w:r w:rsidRPr="00C412C6">
        <w:rPr>
          <w:rFonts w:eastAsiaTheme="minorEastAsia"/>
          <w:i/>
          <w:iCs/>
          <w:sz w:val="24"/>
          <w:szCs w:val="22"/>
          <w:vertAlign w:val="subscript"/>
        </w:rPr>
        <w:t>ideal</w:t>
      </w:r>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8129F3"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8129F3"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r w:rsidR="00492F0C">
        <w:t>GainOffsetCalib</w:t>
      </w:r>
      <w:r>
        <w:t xml:space="preserve"> module are labeled </w:t>
      </w:r>
      <w:r w:rsidRPr="005E5585">
        <w:rPr>
          <w:i/>
          <w:iCs/>
        </w:rPr>
        <w:t>cDataRaw</w:t>
      </w:r>
      <w:r>
        <w:t xml:space="preserve">, while the outputs are labeled </w:t>
      </w:r>
      <w:r w:rsidRPr="005E5585">
        <w:rPr>
          <w:i/>
          <w:iCs/>
        </w:rPr>
        <w:t>cDataCalib</w:t>
      </w:r>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8129F3"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8129F3"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8129F3"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r w:rsidRPr="005E5585">
        <w:rPr>
          <w:rFonts w:eastAsiaTheme="minorEastAsia"/>
          <w:i/>
          <w:iCs/>
        </w:rPr>
        <w:t>CoefMult</w:t>
      </w:r>
      <w:r>
        <w:rPr>
          <w:rFonts w:eastAsiaTheme="minorEastAsia"/>
        </w:rPr>
        <w:t xml:space="preserve"> and </w:t>
      </w:r>
      <w:r w:rsidRPr="005E5585">
        <w:rPr>
          <w:rFonts w:eastAsiaTheme="minorEastAsia"/>
          <w:i/>
          <w:iCs/>
        </w:rPr>
        <w:t>Coef</w:t>
      </w:r>
      <w:r w:rsidR="003F1BD4" w:rsidRPr="005E5585">
        <w:rPr>
          <w:rFonts w:eastAsiaTheme="minorEastAsia"/>
          <w:i/>
          <w:iCs/>
        </w:rPr>
        <w:t>Add</w:t>
      </w:r>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CoefMult</w:t>
      </w:r>
      <w:r w:rsidR="005E5585">
        <w:rPr>
          <w:rFonts w:eastAsiaTheme="minorEastAsia"/>
        </w:rPr>
        <w:t xml:space="preserve"> and </w:t>
      </w:r>
      <w:r w:rsidR="005E5585" w:rsidRPr="005E5585">
        <w:rPr>
          <w:rFonts w:eastAsiaTheme="minorEastAsia"/>
          <w:i/>
          <w:iCs/>
        </w:rPr>
        <w:t>CoefAdd</w:t>
      </w:r>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8129F3"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8129F3"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3E0988AE" w:rsidR="008238E0" w:rsidRDefault="00C830E2" w:rsidP="00227641">
      <w:pPr>
        <w:contextualSpacing/>
        <w:jc w:val="both"/>
        <w:rPr>
          <w:rFonts w:eastAsiaTheme="minorEastAsia"/>
        </w:rPr>
      </w:pPr>
      <w:bookmarkStart w:id="11" w:name="_Hlk60693423"/>
      <w:bookmarkEnd w:id="10"/>
      <w:r>
        <w:rPr>
          <w:rFonts w:eastAsiaTheme="minorEastAsia"/>
        </w:rPr>
        <w:lastRenderedPageBreak/>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8B50C1">
        <w:t xml:space="preserve">Figure </w:t>
      </w:r>
      <w:r w:rsidR="008B50C1">
        <w:rPr>
          <w:noProof/>
        </w:rPr>
        <w:t>3</w:t>
      </w:r>
      <w:r>
        <w:rPr>
          <w:rFonts w:eastAsiaTheme="minorEastAsia"/>
        </w:rPr>
        <w:fldChar w:fldCharType="end"/>
      </w:r>
      <w:r>
        <w:rPr>
          <w:rFonts w:eastAsiaTheme="minorEastAsia"/>
        </w:rPr>
        <w:t>. The scaled version of Coef</w:t>
      </w:r>
      <w:r w:rsidR="0059297F">
        <w:rPr>
          <w:rFonts w:eastAsiaTheme="minorEastAsia"/>
        </w:rPr>
        <w:t>Mult</w:t>
      </w:r>
      <w:r>
        <w:rPr>
          <w:rFonts w:eastAsiaTheme="minorEastAsia"/>
        </w:rPr>
        <w:t xml:space="preserve"> and Coef</w:t>
      </w:r>
      <w:r w:rsidR="0059297F">
        <w:rPr>
          <w:rFonts w:eastAsiaTheme="minorEastAsia"/>
        </w:rPr>
        <w:t xml:space="preserve">Add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r w:rsidR="00492F0C">
        <w:t xml:space="preserve">GainOffsetCalib </w:t>
      </w:r>
      <w:r w:rsidR="008238E0">
        <w:rPr>
          <w:rFonts w:eastAsiaTheme="minorEastAsia"/>
        </w:rPr>
        <w:t>module</w:t>
      </w:r>
      <w:r w:rsidR="003F1B90">
        <w:rPr>
          <w:rFonts w:eastAsiaTheme="minorEastAsia"/>
        </w:rPr>
        <w:t>, not the “raw coefficients” stored in the Zmod’s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8B50C1">
        <w:t xml:space="preserve">Figure </w:t>
      </w:r>
      <w:r w:rsidR="008B50C1">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3pt;height:198.45pt" o:ole="">
            <v:imagedata r:id="rId15" o:title=""/>
          </v:shape>
          <o:OLEObject Type="Embed" ProgID="Visio.Drawing.11" ShapeID="_x0000_i1026" DrawAspect="Content" ObjectID="_1690297203" r:id="rId16"/>
        </w:object>
      </w:r>
    </w:p>
    <w:p w14:paraId="52ACEC18" w14:textId="000D303F" w:rsidR="00C830E2" w:rsidRDefault="00C830E2" w:rsidP="006D510C">
      <w:pPr>
        <w:pStyle w:val="Caption"/>
      </w:pPr>
      <w:bookmarkStart w:id="12" w:name="_Ref56259812"/>
      <w:r>
        <w:t xml:space="preserve">Figure </w:t>
      </w:r>
      <w:fldSimple w:instr=" SEQ Figure \* ARABIC ">
        <w:r w:rsidR="008B50C1">
          <w:rPr>
            <w:noProof/>
          </w:rPr>
          <w:t>3</w:t>
        </w:r>
      </w:fldSimple>
      <w:bookmarkEnd w:id="12"/>
      <w:r w:rsidR="001537D8">
        <w:rPr>
          <w:noProof/>
        </w:rPr>
        <w:t>: Calibration process</w:t>
      </w:r>
    </w:p>
    <w:p w14:paraId="19C1C1D1" w14:textId="05250C5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r w:rsidRPr="554A99FB">
        <w:rPr>
          <w:rFonts w:eastAsiaTheme="minorEastAsia"/>
          <w:b/>
          <w:bCs/>
        </w:rPr>
        <w:t xml:space="preserve">Zmod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Eclyps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decutil enum" command in the command line</w:t>
      </w:r>
      <w:r w:rsidR="001E64AC">
        <w:rPr>
          <w:rFonts w:ascii="Segoe UI" w:hAnsi="Segoe UI" w:cs="Segoe UI"/>
          <w:sz w:val="21"/>
          <w:szCs w:val="21"/>
        </w:rPr>
        <w:t>. The Zmod has to be plugged in one of the Eclypse’s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Eclypse Utility (decutil) </w:t>
      </w:r>
      <w:r w:rsidR="006D6A15">
        <w:t xml:space="preserve">provides a command line interface for discovering information about the features and configuration of an Eclypse platform board. Decutil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8B50C1">
        <w:t xml:space="preserve">Figure </w:t>
      </w:r>
      <w:r w:rsidR="008B50C1">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Eclyps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0352349"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Pr="00C84E8C">
        <w:t xml:space="preserve">Figure </w:t>
      </w:r>
      <w:r>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 xml:space="preserve">level module. Since the data port of the Data interface is 32 </w:t>
      </w:r>
      <w:proofErr w:type="gramStart"/>
      <w:r>
        <w:rPr>
          <w:rFonts w:ascii="Segoe UI" w:hAnsi="Segoe UI" w:cs="Segoe UI"/>
          <w:sz w:val="21"/>
          <w:szCs w:val="21"/>
        </w:rPr>
        <w:t>bit</w:t>
      </w:r>
      <w:proofErr w:type="gramEnd"/>
      <w:r>
        <w:rPr>
          <w:rFonts w:ascii="Segoe UI" w:hAnsi="Segoe UI" w:cs="Segoe UI"/>
          <w:sz w:val="21"/>
          <w:szCs w:val="21"/>
        </w:rPr>
        <w:t xml:space="preserve"> wide, regardless of the ADC resolution (</w:t>
      </w:r>
      <w:r w:rsidRPr="007D253B">
        <w:rPr>
          <w:rFonts w:ascii="Segoe UI" w:hAnsi="Segoe UI" w:cs="Segoe UI"/>
          <w:i/>
          <w:iCs/>
          <w:sz w:val="21"/>
          <w:szCs w:val="21"/>
        </w:rPr>
        <w:t>kADC_Width</w:t>
      </w:r>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t xml:space="preserve">Figure </w:t>
      </w:r>
      <w:r>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31FCAD10" w:rsidR="006D6A15" w:rsidRDefault="006D6A15" w:rsidP="006D6A15">
      <w:pPr>
        <w:pStyle w:val="Caption"/>
      </w:pPr>
      <w:bookmarkStart w:id="14" w:name="_Ref56251420"/>
      <w:r>
        <w:t xml:space="preserve">Figure </w:t>
      </w:r>
      <w:fldSimple w:instr=" SEQ Figure \* ARABIC ">
        <w:r w:rsidR="008B50C1">
          <w:rPr>
            <w:noProof/>
          </w:rPr>
          <w:t>4</w:t>
        </w:r>
      </w:fldSimple>
      <w:bookmarkEnd w:id="14"/>
      <w:r w:rsidR="008238E0">
        <w:t>: Obtaining calibration p</w:t>
      </w:r>
      <w:r w:rsidR="00BC52A8">
        <w:t>a</w:t>
      </w:r>
      <w:r w:rsidR="008238E0">
        <w:t>rameters from decutil</w:t>
      </w:r>
    </w:p>
    <w:bookmarkEnd w:id="11"/>
    <w:p w14:paraId="3B1D84A0" w14:textId="7651A6B7" w:rsidR="00BF58DB" w:rsidRDefault="00BF58DB" w:rsidP="00BF58DB">
      <w:pPr>
        <w:pStyle w:val="Heading2"/>
      </w:pPr>
      <w:r>
        <w:tab/>
        <w:t xml:space="preserve">Relay </w:t>
      </w:r>
      <w:r w:rsidR="008E345E">
        <w:t>Configuration</w:t>
      </w:r>
      <w:r w:rsidR="00FA2E8F">
        <w:t xml:space="preserve"> (ConfigRelays.vhd)</w:t>
      </w:r>
    </w:p>
    <w:p w14:paraId="1494F860" w14:textId="5166C516" w:rsidR="00BF58DB" w:rsidRDefault="00BF58DB" w:rsidP="00751885">
      <w:pPr>
        <w:spacing w:after="0"/>
        <w:ind w:firstLine="720"/>
        <w:jc w:val="both"/>
        <w:rPr>
          <w:rFonts w:eastAsiaTheme="minorEastAsia"/>
        </w:rPr>
      </w:pPr>
      <w:r>
        <w:rPr>
          <w:rFonts w:eastAsiaTheme="minorEastAsia"/>
        </w:rPr>
        <w:t xml:space="preserve">The </w:t>
      </w:r>
      <w:r w:rsidR="00751885" w:rsidRPr="00B35ECB">
        <w:rPr>
          <w:rFonts w:eastAsiaTheme="minorEastAsia"/>
          <w:b/>
          <w:bCs/>
        </w:rPr>
        <w:t xml:space="preserve">Zmod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Zmod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1E68E8" w:rsidRPr="7E25E74D">
        <w:rPr>
          <w:i/>
          <w:iCs/>
        </w:rPr>
        <w:t xml:space="preserve">Table </w:t>
      </w:r>
      <w:r w:rsidR="001E68E8">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6C38532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r w:rsidRPr="00641C3D">
              <w:rPr>
                <w:i/>
                <w:iCs/>
              </w:rPr>
              <w:t>kExtRelayConfigEn</w:t>
            </w:r>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093D7F45"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0DF0F550" w14:textId="17481F29" w:rsidR="00641C3D" w:rsidRDefault="00641C3D" w:rsidP="00641C3D">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F6804A6"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68EBB3CF" w14:textId="34874D2A" w:rsidR="00641C3D" w:rsidRPr="00FD4C44" w:rsidRDefault="00641C3D" w:rsidP="00641C3D">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F774CA4"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r w:rsidRPr="003F1BD4">
              <w:rPr>
                <w:i/>
                <w:iCs/>
              </w:rPr>
              <w:t>asRst_n</w:t>
            </w:r>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65507E7F"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00AD3AF8">
              <w:rPr>
                <w:rFonts w:eastAsia="Calibri" w:cs="Arial"/>
                <w:szCs w:val="22"/>
              </w:rPr>
              <w:t xml:space="preserve"> (relay reset)</w:t>
            </w:r>
            <w:r w:rsidRPr="00F15832">
              <w:rPr>
                <w:rFonts w:eastAsia="Calibri" w:cs="Arial"/>
                <w:szCs w:val="22"/>
              </w:rPr>
              <w:t>.</w:t>
            </w:r>
          </w:p>
          <w:p w14:paraId="01810149" w14:textId="0ED5E140" w:rsidR="005547B4" w:rsidRDefault="005547B4" w:rsidP="005547B4">
            <w:pPr>
              <w:jc w:val="both"/>
            </w:pPr>
            <w:r w:rsidRPr="00F15832">
              <w:rPr>
                <w:rFonts w:eastAsia="Calibri" w:cs="Arial"/>
                <w:szCs w:val="22"/>
              </w:rPr>
              <w:t xml:space="preserve">• 0 = </w:t>
            </w:r>
            <w:r>
              <w:rPr>
                <w:rFonts w:eastAsia="Calibri" w:cs="Arial"/>
                <w:szCs w:val="22"/>
              </w:rPr>
              <w:t>DC coupling</w:t>
            </w:r>
            <w:r w:rsidR="00AD3AF8">
              <w:rPr>
                <w:rFonts w:eastAsia="Calibri" w:cs="Arial"/>
                <w:szCs w:val="22"/>
              </w:rPr>
              <w:t xml:space="preserve"> (relay 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 (relay reset)</w:t>
            </w:r>
            <w:r w:rsidRPr="00F15832">
              <w:rPr>
                <w:rFonts w:eastAsia="Calibri" w:cs="Arial"/>
                <w:szCs w:val="22"/>
              </w:rPr>
              <w:t>.</w:t>
            </w:r>
          </w:p>
          <w:p w14:paraId="563C05A1" w14:textId="48D6BC4D" w:rsidR="005547B4" w:rsidRDefault="00AD3AF8" w:rsidP="00AD3AF8">
            <w:pPr>
              <w:jc w:val="both"/>
            </w:pPr>
            <w:r w:rsidRPr="00F15832">
              <w:rPr>
                <w:rFonts w:eastAsia="Calibri" w:cs="Arial"/>
                <w:szCs w:val="22"/>
              </w:rPr>
              <w:t xml:space="preserve">• 0 = </w:t>
            </w:r>
            <w:r>
              <w:rPr>
                <w:rFonts w:eastAsia="Calibri" w:cs="Arial"/>
                <w:szCs w:val="22"/>
              </w:rPr>
              <w:t>DC coupling (relay 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77777777"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 (relay reset)</w:t>
            </w:r>
            <w:r w:rsidRPr="00F15832">
              <w:rPr>
                <w:rFonts w:eastAsia="Calibri" w:cs="Arial"/>
                <w:szCs w:val="22"/>
              </w:rPr>
              <w:t>.</w:t>
            </w:r>
          </w:p>
          <w:p w14:paraId="7454BCFC" w14:textId="104CB064" w:rsidR="0096721A" w:rsidRDefault="0059297F" w:rsidP="0059297F">
            <w:pPr>
              <w:jc w:val="both"/>
            </w:pPr>
            <w:r w:rsidRPr="00F15832">
              <w:rPr>
                <w:rFonts w:eastAsia="Calibri" w:cs="Arial"/>
                <w:szCs w:val="22"/>
              </w:rPr>
              <w:t xml:space="preserve">• 0 = </w:t>
            </w:r>
            <w:r>
              <w:rPr>
                <w:rFonts w:eastAsia="Calibri" w:cs="Arial"/>
                <w:szCs w:val="22"/>
              </w:rPr>
              <w:t>DC coupling (relay 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77777777"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 (relay reset)</w:t>
            </w:r>
            <w:r w:rsidRPr="00F15832">
              <w:rPr>
                <w:rFonts w:eastAsia="Calibri" w:cs="Arial"/>
                <w:szCs w:val="22"/>
              </w:rPr>
              <w:t>.</w:t>
            </w:r>
          </w:p>
          <w:p w14:paraId="1292A94D" w14:textId="16B5AE37" w:rsidR="0096721A" w:rsidRDefault="0059297F" w:rsidP="0059297F">
            <w:pPr>
              <w:jc w:val="both"/>
            </w:pPr>
            <w:r w:rsidRPr="00F15832">
              <w:rPr>
                <w:rFonts w:eastAsia="Calibri" w:cs="Arial"/>
                <w:szCs w:val="22"/>
              </w:rPr>
              <w:t xml:space="preserve">• 0 = </w:t>
            </w:r>
            <w:r>
              <w:rPr>
                <w:rFonts w:eastAsia="Calibri" w:cs="Arial"/>
                <w:szCs w:val="22"/>
              </w:rPr>
              <w:t>DC coupling (relay 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r w:rsidRPr="007F0210">
              <w:rPr>
                <w:i/>
                <w:iCs/>
              </w:rPr>
              <w:t>sInitDoneRelay</w:t>
            </w:r>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Zmod’s relay initialization is complete. Whenever one of the Zmod’s relays is requested to change state by one of the configuration ports, </w:t>
            </w:r>
            <w:r w:rsidRPr="000B5E8F">
              <w:rPr>
                <w:i/>
                <w:iCs/>
              </w:rPr>
              <w:t>sInitDoneRelay</w:t>
            </w:r>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r w:rsidRPr="006F7F7E">
              <w:rPr>
                <w:i/>
                <w:iCs/>
              </w:rPr>
              <w:t>sInitDoneRelayPush</w:t>
            </w:r>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r w:rsidRPr="004D5A21">
              <w:rPr>
                <w:i/>
                <w:iCs/>
              </w:rPr>
              <w:t>sInitDoneRelay</w:t>
            </w:r>
            <w:r>
              <w:t xml:space="preserve"> signal to control the synchronization FIFO write enable and reset behavior. However, </w:t>
            </w:r>
            <w:r w:rsidRPr="004D5A21">
              <w:rPr>
                <w:i/>
                <w:iCs/>
              </w:rPr>
              <w:t>sInitDoneRelay</w:t>
            </w:r>
            <w:r>
              <w:t xml:space="preserve"> needs to be pushed to the ADC sampling clock domain. This signal represents the </w:t>
            </w:r>
            <w:r w:rsidR="006F7F7E">
              <w:t>HandshakeData clock domain crossing</w:t>
            </w:r>
            <w:r>
              <w:t xml:space="preserve"> module (used for this purpose)</w:t>
            </w:r>
            <w:r w:rsidR="006F7F7E">
              <w:t xml:space="preserve"> </w:t>
            </w:r>
            <w:r w:rsidR="006F7F7E" w:rsidRPr="004D5A21">
              <w:rPr>
                <w:i/>
                <w:iCs/>
              </w:rPr>
              <w:t xml:space="preserve">iPush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r w:rsidRPr="006F7F7E">
              <w:rPr>
                <w:i/>
                <w:iCs/>
              </w:rPr>
              <w:t>sInitDoneRelayRdy</w:t>
            </w:r>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r>
              <w:t>HandshakeData clock domain crossing iRdy signal used to determine when sInitDo</w:t>
            </w:r>
            <w:r w:rsidR="001E68E8">
              <w:t>n</w:t>
            </w:r>
            <w:r>
              <w:t xml:space="preserve">eRelay has propagated to the ADC sampling clock domain. The relay configuration can safely begin only after the sInitDoneRelay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r>
              <w:t>Zmod</w:t>
            </w:r>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relay driver control input. Connected directly to the corresponding Zmod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r>
              <w:t>Zmod</w:t>
            </w:r>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Zmod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r>
              <w:t>Zmod</w:t>
            </w:r>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Channel2 AC DC coupling select relay driver control input. Connected directly to the corresponding Zmod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r>
              <w:t>Zmod</w:t>
            </w:r>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Channel2 AC DC coupling select relay driver control input. Connected directly to the corresponding Zmod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r>
              <w:t>Zmod</w:t>
            </w:r>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Channel1 gain select relay driver control input. Connected directly to the corresponding Zmod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r>
              <w:t>Zmod</w:t>
            </w:r>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Channel1 gain select relay driver control input. Connected directly to the corresponding Zmod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r>
              <w:t>Zmod</w:t>
            </w:r>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Channel2 gain select relay driver control input. Connected directly to the corresponding Zmod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r>
              <w:t>Zmod</w:t>
            </w:r>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Channel2 gain select relay driver control input. Connected directly to the corresponding Zmod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r w:rsidRPr="007F0210">
              <w:rPr>
                <w:i/>
                <w:iCs/>
              </w:rPr>
              <w:t>sRelayComH</w:t>
            </w:r>
          </w:p>
        </w:tc>
        <w:tc>
          <w:tcPr>
            <w:tcW w:w="997" w:type="dxa"/>
          </w:tcPr>
          <w:p w14:paraId="5162AC04" w14:textId="182233D8" w:rsidR="008A4D20" w:rsidRDefault="008A4D20" w:rsidP="008A4D20">
            <w:pPr>
              <w:jc w:val="center"/>
            </w:pPr>
            <w:r>
              <w:t>Zmod</w:t>
            </w:r>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Common relay terminal driver control input. Connected directly to the corresponding Zmod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r w:rsidRPr="007F0210">
              <w:rPr>
                <w:i/>
                <w:iCs/>
              </w:rPr>
              <w:t>sRelayComL</w:t>
            </w:r>
          </w:p>
        </w:tc>
        <w:tc>
          <w:tcPr>
            <w:tcW w:w="997" w:type="dxa"/>
          </w:tcPr>
          <w:p w14:paraId="703FE20E" w14:textId="296029BB" w:rsidR="008A4D20" w:rsidRDefault="008A4D20" w:rsidP="008A4D20">
            <w:pPr>
              <w:jc w:val="center"/>
            </w:pPr>
            <w:r>
              <w:t>Zmod</w:t>
            </w:r>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Common relay terminal driver control input. Connected directly to the corresponding Zmod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ConfigADC.vhd)</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Zmod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112FB72"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r w:rsidRPr="007F0210">
              <w:rPr>
                <w:i/>
                <w:iCs/>
              </w:rPr>
              <w:t>kZmodID</w:t>
            </w:r>
          </w:p>
        </w:tc>
        <w:tc>
          <w:tcPr>
            <w:tcW w:w="6505" w:type="dxa"/>
          </w:tcPr>
          <w:p w14:paraId="2FD60B6B" w14:textId="0199CB2B" w:rsidR="00570280" w:rsidRDefault="00570280" w:rsidP="00570280">
            <w:r>
              <w:t xml:space="preserve">Parameter identifying the targeted Zmod. See </w:t>
            </w:r>
            <w:r>
              <w:fldChar w:fldCharType="begin"/>
            </w:r>
            <w:r>
              <w:instrText xml:space="preserve"> REF _Ref56607090 \h </w:instrText>
            </w:r>
            <w:r>
              <w:fldChar w:fldCharType="separate"/>
            </w:r>
            <w:r w:rsidR="008B50C1">
              <w:t xml:space="preserve">Table </w:t>
            </w:r>
            <w:r w:rsidR="008B50C1">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r w:rsidRPr="007F0210">
              <w:rPr>
                <w:i/>
                <w:iCs/>
              </w:rPr>
              <w:t>kADC_ClkDiv</w:t>
            </w:r>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r w:rsidRPr="005E6A68">
              <w:rPr>
                <w:i/>
                <w:iCs/>
              </w:rPr>
              <w:t>kDataWidth</w:t>
            </w:r>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r w:rsidRPr="005E6A68">
              <w:rPr>
                <w:i/>
                <w:iCs/>
              </w:rPr>
              <w:t>kCommandWidth</w:t>
            </w:r>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136625CF"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r w:rsidRPr="003F1BD4">
              <w:rPr>
                <w:i/>
                <w:iCs/>
              </w:rPr>
              <w:lastRenderedPageBreak/>
              <w:t>asRst_n</w:t>
            </w:r>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r w:rsidRPr="003F1BD4">
              <w:rPr>
                <w:i/>
                <w:iCs/>
              </w:rPr>
              <w:t>s</w:t>
            </w:r>
            <w:r w:rsidR="00DC5AC0">
              <w:rPr>
                <w:i/>
                <w:iCs/>
              </w:rPr>
              <w:t>ADC</w:t>
            </w:r>
            <w:r w:rsidRPr="003F1BD4">
              <w:rPr>
                <w:i/>
                <w:iCs/>
              </w:rPr>
              <w:t>_</w:t>
            </w:r>
            <w:r w:rsidR="00DC5AC0">
              <w:rPr>
                <w:i/>
                <w:iCs/>
              </w:rPr>
              <w:t>Sc</w:t>
            </w:r>
            <w:r w:rsidRPr="003F1BD4">
              <w:rPr>
                <w:i/>
                <w:iCs/>
              </w:rPr>
              <w:t>lk</w:t>
            </w:r>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BDE9EB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r w:rsidRPr="00DC5AC0">
              <w:rPr>
                <w:i/>
                <w:iCs/>
              </w:rPr>
              <w:t>sADC_SDIO</w:t>
            </w:r>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6266A46"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r w:rsidRPr="00DC5AC0">
              <w:rPr>
                <w:i/>
                <w:iCs/>
              </w:rPr>
              <w:t>sADC_CS</w:t>
            </w:r>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15843D14"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r w:rsidRPr="00CD2784">
              <w:rPr>
                <w:i/>
                <w:iCs/>
              </w:rPr>
              <w:t>sInitDoneADC</w:t>
            </w:r>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Flag indicating when the Zmod’s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r w:rsidRPr="00CD2784">
              <w:rPr>
                <w:i/>
                <w:iCs/>
              </w:rPr>
              <w:t>sConfigError</w:t>
            </w:r>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r w:rsidRPr="007F0210">
              <w:rPr>
                <w:i/>
                <w:iCs/>
              </w:rPr>
              <w:t>sCmdTxAxisTdata[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r w:rsidRPr="007F0210">
              <w:rPr>
                <w:i/>
                <w:iCs/>
              </w:rPr>
              <w:t>sCmdTxAxisTvalid</w:t>
            </w:r>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r w:rsidRPr="007F0210">
              <w:rPr>
                <w:i/>
                <w:iCs/>
              </w:rPr>
              <w:t>sCmdTxAxisTready</w:t>
            </w:r>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r w:rsidRPr="007F0210">
              <w:rPr>
                <w:i/>
                <w:iCs/>
              </w:rPr>
              <w:t>sCmdRxAxisTdata[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r w:rsidRPr="007F0210">
              <w:rPr>
                <w:i/>
                <w:iCs/>
              </w:rPr>
              <w:t>sCmdRxAxisTvalid</w:t>
            </w:r>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r w:rsidRPr="007F0210">
              <w:rPr>
                <w:i/>
                <w:iCs/>
              </w:rPr>
              <w:t>sCmdRxAxisTready</w:t>
            </w:r>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where it monitors if there is any valid data on the upper level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r w:rsidR="00273CA3" w:rsidRPr="00273CA3">
        <w:rPr>
          <w:i/>
          <w:iCs/>
        </w:rPr>
        <w:t>kExtCmdInterfaceEn</w:t>
      </w:r>
      <w:r w:rsidR="00273CA3">
        <w:t xml:space="preserve"> to “true”. It is designed to interface with 2 AXI StreamFIFOs,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r w:rsidRPr="00FC3A5B">
        <w:rPr>
          <w:i/>
          <w:iCs/>
        </w:rPr>
        <w:t>sCmdTxAxisTvalid</w:t>
      </w:r>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r w:rsidR="00460DC8" w:rsidRPr="00FC3A5B">
        <w:rPr>
          <w:i/>
          <w:iCs/>
        </w:rPr>
        <w:t>sCmdRxAxisTvalid</w:t>
      </w:r>
      <w:r w:rsidR="00460DC8">
        <w:t xml:space="preserve">) </w:t>
      </w:r>
      <w:r w:rsidR="001F2F72">
        <w:t>and p</w:t>
      </w:r>
      <w:r w:rsidR="00460DC8">
        <w:t xml:space="preserve">laces the register read data on </w:t>
      </w:r>
      <w:r w:rsidR="00FC3A5B">
        <w:t>the data port of the interface (</w:t>
      </w:r>
      <w:r w:rsidR="00FC3A5B" w:rsidRPr="00FC3A5B">
        <w:rPr>
          <w:i/>
          <w:iCs/>
        </w:rPr>
        <w:t>sCmdRxAxisTdata</w:t>
      </w:r>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r w:rsidR="00FC3A5B" w:rsidRPr="00FC3A5B">
        <w:rPr>
          <w:i/>
          <w:iCs/>
        </w:rPr>
        <w:t>sCmdRxAxisTready</w:t>
      </w:r>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Zmods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r w:rsidR="0009767D">
        <w:t>ADC_ClkDiv</w:t>
      </w:r>
      <w:r>
        <w:t xml:space="preserve"> (Address: 0Bh; Data: </w:t>
      </w:r>
      <w:r w:rsidR="0009767D">
        <w:t>ADC_ClkDiv</w:t>
      </w:r>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ADI_SPI.vhd)</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4C36893"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r w:rsidRPr="005E6A68">
              <w:rPr>
                <w:i/>
                <w:iCs/>
              </w:rPr>
              <w:t>kSysClkDiv</w:t>
            </w:r>
          </w:p>
        </w:tc>
        <w:tc>
          <w:tcPr>
            <w:tcW w:w="6505" w:type="dxa"/>
          </w:tcPr>
          <w:p w14:paraId="2383A231" w14:textId="02C80C86" w:rsidR="00FD4C44" w:rsidRDefault="00FD4C44" w:rsidP="00F00E0D">
            <w:r w:rsidRPr="00FD4C44">
              <w:t xml:space="preserve">The </w:t>
            </w:r>
            <w:r w:rsidRPr="00751885">
              <w:rPr>
                <w:i/>
                <w:iCs/>
              </w:rPr>
              <w:t>sSPI_Clk</w:t>
            </w:r>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r w:rsidRPr="005E6A68">
              <w:rPr>
                <w:i/>
                <w:iCs/>
              </w:rPr>
              <w:t>kDataWidth</w:t>
            </w:r>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r w:rsidRPr="005E6A68">
              <w:rPr>
                <w:i/>
                <w:iCs/>
              </w:rPr>
              <w:t>kCommandWidth</w:t>
            </w:r>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29F0EB40"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r w:rsidRPr="003F1BD4">
              <w:rPr>
                <w:i/>
                <w:iCs/>
              </w:rPr>
              <w:t>asRst_n</w:t>
            </w:r>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r w:rsidRPr="003F1BD4">
              <w:rPr>
                <w:i/>
                <w:iCs/>
              </w:rPr>
              <w:t>sSPI_Clk</w:t>
            </w:r>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r w:rsidR="00A84167">
              <w:t xml:space="preserve">Zmod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r w:rsidRPr="003F1BD4">
              <w:rPr>
                <w:i/>
                <w:iCs/>
              </w:rPr>
              <w:t>sSDIO</w:t>
            </w:r>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r w:rsidR="00A84167">
              <w:t xml:space="preserve">Zmod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r w:rsidRPr="003F1BD4">
              <w:rPr>
                <w:i/>
                <w:iCs/>
              </w:rPr>
              <w:t>sCS</w:t>
            </w:r>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r w:rsidR="00A84167">
              <w:t>Zmod</w:t>
            </w:r>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r>
              <w:rPr>
                <w:i/>
                <w:iCs/>
              </w:rPr>
              <w:t>sApStart</w:t>
            </w:r>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r w:rsidRPr="003F1BD4">
              <w:rPr>
                <w:i/>
                <w:iCs/>
              </w:rPr>
              <w:t>sRd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r w:rsidRPr="003F1BD4">
              <w:rPr>
                <w:i/>
                <w:iCs/>
              </w:rPr>
              <w:t>sWr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r w:rsidRPr="003F1BD4">
              <w:rPr>
                <w:i/>
                <w:iCs/>
              </w:rPr>
              <w:t>sAddr[</w:t>
            </w:r>
            <w:r w:rsidR="003D4301" w:rsidRPr="003F1BD4">
              <w:rPr>
                <w:i/>
                <w:iCs/>
              </w:rPr>
              <w:t>kCommandWidth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r w:rsidRPr="003F1BD4">
              <w:rPr>
                <w:i/>
                <w:iCs/>
              </w:rPr>
              <w:t>sWidth[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r w:rsidRPr="003F1BD4">
              <w:rPr>
                <w:i/>
                <w:iCs/>
              </w:rPr>
              <w:t>sRd</w:t>
            </w:r>
            <w:r w:rsidR="00877157" w:rsidRPr="003F1BD4">
              <w:rPr>
                <w:i/>
                <w:iCs/>
              </w:rPr>
              <w:t>Wr</w:t>
            </w:r>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r w:rsidRPr="003F1BD4">
              <w:rPr>
                <w:i/>
                <w:iCs/>
              </w:rPr>
              <w:t>sDone</w:t>
            </w:r>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r w:rsidRPr="003F1BD4">
              <w:rPr>
                <w:i/>
                <w:iCs/>
              </w:rPr>
              <w:t>sRdData</w:t>
            </w:r>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r w:rsidRPr="003F1BD4">
              <w:rPr>
                <w:i/>
                <w:iCs/>
              </w:rPr>
              <w:lastRenderedPageBreak/>
              <w:t>s</w:t>
            </w:r>
            <w:r w:rsidR="00877157" w:rsidRPr="003F1BD4">
              <w:rPr>
                <w:i/>
                <w:iCs/>
              </w:rPr>
              <w:t>Busy</w:t>
            </w:r>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r w:rsidR="00877157" w:rsidRPr="003F1BD4">
              <w:rPr>
                <w:i/>
                <w:iCs/>
              </w:rPr>
              <w:t>sApStart</w:t>
            </w:r>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r w:rsidRPr="00FD4C44">
        <w:rPr>
          <w:i/>
          <w:iCs/>
        </w:rPr>
        <w:t>sApStart</w:t>
      </w:r>
      <w:r>
        <w:t xml:space="preserve"> input. When the pulse is detected, the inputs of the upper layer interface are also registered. The </w:t>
      </w:r>
      <w:r w:rsidRPr="00FD4C44">
        <w:rPr>
          <w:i/>
          <w:iCs/>
        </w:rPr>
        <w:t>sRdWr</w:t>
      </w:r>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r w:rsidR="00EB0052" w:rsidRPr="00FD4C44">
        <w:rPr>
          <w:i/>
          <w:iCs/>
        </w:rPr>
        <w:t>sRdData</w:t>
      </w:r>
      <w:r w:rsidR="00EB0052">
        <w:t xml:space="preserve"> port and can be read by the upper layer module when the </w:t>
      </w:r>
      <w:r w:rsidR="00EB0052" w:rsidRPr="00FD4C44">
        <w:rPr>
          <w:i/>
          <w:iCs/>
        </w:rPr>
        <w:t>sDone</w:t>
      </w:r>
      <w:r w:rsidR="00EB0052">
        <w:t xml:space="preserve"> signal pulses high.</w:t>
      </w:r>
      <w:r>
        <w:t xml:space="preserve"> </w:t>
      </w:r>
      <w:r w:rsidR="00EB0052">
        <w:t xml:space="preserve">When the SPI controller returns to the idle state and is ready to process new commands, the </w:t>
      </w:r>
      <w:r w:rsidR="00EB0052" w:rsidRPr="00FD4C44">
        <w:rPr>
          <w:i/>
          <w:iCs/>
        </w:rPr>
        <w:t>sBusy</w:t>
      </w:r>
      <w:r w:rsidR="00EB0052">
        <w:t xml:space="preserve"> output signal is de-asserted. The </w:t>
      </w:r>
      <w:r w:rsidR="00EB0052" w:rsidRPr="00FD4C44">
        <w:rPr>
          <w:i/>
          <w:iCs/>
        </w:rPr>
        <w:t>sApStart</w:t>
      </w:r>
      <w:r w:rsidR="00EB0052">
        <w:t xml:space="preserve"> signal is ignored while </w:t>
      </w:r>
      <w:r w:rsidR="00EB0052" w:rsidRPr="00FD4C44">
        <w:rPr>
          <w:i/>
          <w:iCs/>
        </w:rPr>
        <w:t>sBusy</w:t>
      </w:r>
      <w:r w:rsidR="00EB0052">
        <w:t xml:space="preserve"> is asserted. The width of the command word is configurable through the </w:t>
      </w:r>
      <w:r w:rsidR="00EB0052" w:rsidRPr="00FD4C44">
        <w:rPr>
          <w:i/>
          <w:iCs/>
        </w:rPr>
        <w:t>kCommandWidth</w:t>
      </w:r>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r w:rsidR="00FD4C44" w:rsidRPr="00FD4C44">
        <w:rPr>
          <w:i/>
          <w:iCs/>
        </w:rPr>
        <w:t>kSysClkDiv</w:t>
      </w:r>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2448FA32"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99118E">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r w:rsidRPr="007F0210">
              <w:rPr>
                <w:i/>
                <w:iCs/>
              </w:rPr>
              <w:t>kZmodID</w:t>
            </w:r>
          </w:p>
        </w:tc>
        <w:tc>
          <w:tcPr>
            <w:tcW w:w="6869" w:type="dxa"/>
          </w:tcPr>
          <w:p w14:paraId="3B0F15DB" w14:textId="77777777" w:rsidR="00141101" w:rsidRDefault="00141101" w:rsidP="0065180C">
            <w:pPr>
              <w:jc w:val="both"/>
            </w:pPr>
            <w:r>
              <w:t xml:space="preserve">Parameter identifying the targeted Zmod. See </w:t>
            </w:r>
            <w:r>
              <w:fldChar w:fldCharType="begin"/>
            </w:r>
            <w:r>
              <w:instrText xml:space="preserve"> REF _Ref56607090 \h  \* MERGEFORMAT </w:instrText>
            </w:r>
            <w:r>
              <w:fldChar w:fldCharType="separate"/>
            </w:r>
            <w:r>
              <w:t xml:space="preserve">Table </w:t>
            </w:r>
            <w:r>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r w:rsidRPr="007F0210">
              <w:rPr>
                <w:i/>
                <w:iCs/>
              </w:rPr>
              <w:t>kSamplingPeriod</w:t>
            </w:r>
          </w:p>
        </w:tc>
        <w:tc>
          <w:tcPr>
            <w:tcW w:w="6869" w:type="dxa"/>
          </w:tcPr>
          <w:p w14:paraId="13FFA749" w14:textId="2E83033F" w:rsidR="00141101" w:rsidRDefault="00141101" w:rsidP="0065180C">
            <w:pPr>
              <w:jc w:val="both"/>
            </w:pPr>
            <w:r>
              <w:t xml:space="preserve">The sampling clock period expressed in ps. The maximum value is limited to 100000, while it is the user’s responsibility to determine the minimum value based on the targeted Zmod’s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r w:rsidRPr="007F0210">
              <w:rPr>
                <w:i/>
                <w:iCs/>
              </w:rPr>
              <w:t>kADC_ClkDiv</w:t>
            </w:r>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r w:rsidRPr="007F0210">
              <w:rPr>
                <w:i/>
                <w:iCs/>
              </w:rPr>
              <w:t>kADC_Width</w:t>
            </w:r>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r w:rsidR="0099118E" w:rsidRPr="007F0210">
              <w:rPr>
                <w:i/>
                <w:iCs/>
              </w:rPr>
              <w:t>kZmodID</w:t>
            </w:r>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r>
              <w:rPr>
                <w:i/>
                <w:iCs/>
              </w:rPr>
              <w:t>k</w:t>
            </w:r>
            <w:r w:rsidRPr="007F0210">
              <w:rPr>
                <w:i/>
                <w:iCs/>
              </w:rPr>
              <w:t>ExtRelayConfigEn</w:t>
            </w:r>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r>
              <w:rPr>
                <w:i/>
                <w:iCs/>
              </w:rPr>
              <w:t>k</w:t>
            </w:r>
            <w:r w:rsidRPr="007F0210">
              <w:rPr>
                <w:i/>
                <w:iCs/>
              </w:rPr>
              <w:t>ExtCalibEn</w:t>
            </w:r>
          </w:p>
        </w:tc>
        <w:tc>
          <w:tcPr>
            <w:tcW w:w="6869" w:type="dxa"/>
          </w:tcPr>
          <w:p w14:paraId="7A653720" w14:textId="0ACB0098" w:rsidR="00141101" w:rsidRDefault="00141101" w:rsidP="0065180C">
            <w:pPr>
              <w:jc w:val="both"/>
            </w:pPr>
            <w:r>
              <w:t>Enables the external calibration interface. Set to “true” when the IP core is expected to be interfaced with the processing system through a high level IP</w:t>
            </w:r>
            <w:r w:rsidR="000A4D5F" w:rsidRPr="000A4D5F">
              <w:t xml:space="preserve"> which will send the calibration constants to the Zmod </w:t>
            </w:r>
            <w:r w:rsidR="00B35ECB">
              <w:t>Scope C</w:t>
            </w:r>
            <w:r w:rsidR="000A4D5F" w:rsidRPr="000A4D5F">
              <w:t>ontroller</w:t>
            </w:r>
            <w:r w:rsidRPr="000A4D5F">
              <w:t xml:space="preserve">. </w:t>
            </w:r>
            <w:r>
              <w:t xml:space="preserve">Set to “false” when the core operates in stand alon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r>
              <w:rPr>
                <w:i/>
                <w:iCs/>
              </w:rPr>
              <w:t>k</w:t>
            </w:r>
            <w:r w:rsidRPr="007F0210">
              <w:rPr>
                <w:i/>
                <w:iCs/>
              </w:rPr>
              <w:t>ExtCmdInterfaceEn</w:t>
            </w:r>
          </w:p>
        </w:tc>
        <w:tc>
          <w:tcPr>
            <w:tcW w:w="6869" w:type="dxa"/>
          </w:tcPr>
          <w:p w14:paraId="5CF3340D" w14:textId="0CC55A59" w:rsidR="00141101" w:rsidRDefault="00141101" w:rsidP="0065180C">
            <w:pPr>
              <w:jc w:val="both"/>
            </w:pPr>
            <w:r>
              <w:t xml:space="preserve">Enables the upper layer IP SPI configuration interface. Set to “true” when the IP core is expected to be interfaced with the processing system through a high level IP. This will enable the processor to access the Zmod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A603FD">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r w:rsidRPr="00B36D58">
              <w:rPr>
                <w:i/>
                <w:iCs/>
              </w:rPr>
              <w:lastRenderedPageBreak/>
              <w:t>kExtSyncEn</w:t>
            </w:r>
          </w:p>
        </w:tc>
        <w:tc>
          <w:tcPr>
            <w:tcW w:w="6869" w:type="dxa"/>
          </w:tcPr>
          <w:p w14:paraId="1A3B6195" w14:textId="0409AC85" w:rsidR="00B36D58" w:rsidRDefault="00B36D58" w:rsidP="00B36D58">
            <w:pPr>
              <w:jc w:val="both"/>
            </w:pPr>
            <w:r>
              <w:t>Enable</w:t>
            </w:r>
            <w:r w:rsidR="00956930">
              <w:t>s</w:t>
            </w:r>
            <w:r>
              <w:t xml:space="preserve"> </w:t>
            </w:r>
            <w:r w:rsidR="00956930">
              <w:t xml:space="preserve">the </w:t>
            </w:r>
            <w:r>
              <w:t>cSync port</w:t>
            </w:r>
            <w:r w:rsidR="00956930">
              <w:t>.</w:t>
            </w:r>
            <w:r>
              <w:t xml:space="preserve"> </w:t>
            </w:r>
            <w:r w:rsidR="00956930">
              <w:t xml:space="preserve">When set to “true” </w:t>
            </w:r>
            <w:r w:rsidR="00956930" w:rsidRPr="000D3F56">
              <w:rPr>
                <w:i/>
                <w:iCs/>
              </w:rPr>
              <w:t>cSync</w:t>
            </w:r>
            <w:r w:rsidR="000D3F56" w:rsidRPr="000D3F56">
              <w:rPr>
                <w:i/>
                <w:iCs/>
              </w:rPr>
              <w:t>In</w:t>
            </w:r>
            <w:r w:rsidR="00956930">
              <w:t xml:space="preserve"> controls the </w:t>
            </w:r>
            <w:r w:rsidR="00956930" w:rsidRPr="000D3F56">
              <w:rPr>
                <w:i/>
                <w:iCs/>
              </w:rPr>
              <w:t>iZmodSync</w:t>
            </w:r>
            <w:r w:rsidR="00956930">
              <w:t xml:space="preserve"> output signal behavior.</w:t>
            </w:r>
            <w:r w:rsidR="000D3F56">
              <w:t xml:space="preserve"> When set to “false” the </w:t>
            </w:r>
            <w:r w:rsidR="000D3F56" w:rsidRPr="000D3F56">
              <w:rPr>
                <w:i/>
                <w:iCs/>
              </w:rPr>
              <w:t>cSyncIn</w:t>
            </w:r>
            <w:r w:rsidR="000D3F56">
              <w:t xml:space="preserve"> port is disabled and </w:t>
            </w:r>
            <w:r w:rsidR="000D3F56" w:rsidRPr="000D3F56">
              <w:rPr>
                <w:i/>
                <w:iCs/>
              </w:rPr>
              <w:t xml:space="preserve">iZmodSync </w:t>
            </w:r>
            <w:r w:rsidR="000D3F56">
              <w:t xml:space="preserve">has the default behavior (see section </w:t>
            </w:r>
            <w:r w:rsidR="000D3F56">
              <w:fldChar w:fldCharType="begin"/>
            </w:r>
            <w:r w:rsidR="000D3F56">
              <w:instrText xml:space="preserve"> REF _Ref56721345 \r \h </w:instrText>
            </w:r>
            <w:r w:rsidR="000D3F56">
              <w:fldChar w:fldCharType="separate"/>
            </w:r>
            <w:r w:rsidR="000D3F56">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2546D798"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29C9B744" w14:textId="77777777" w:rsidR="00141101" w:rsidRDefault="00141101" w:rsidP="0065180C">
            <w:pPr>
              <w:jc w:val="both"/>
            </w:pPr>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31DB0854"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3ADB58E1" w14:textId="77777777" w:rsidR="00141101" w:rsidRDefault="00141101" w:rsidP="0065180C">
            <w:pPr>
              <w:jc w:val="both"/>
            </w:pPr>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0B89AE74" w:rsidR="00141101" w:rsidRDefault="00141101" w:rsidP="0065180C">
            <w:pPr>
              <w:jc w:val="both"/>
            </w:pPr>
            <w:r>
              <w:t xml:space="preserve">Channel1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76313ACF" w:rsidR="00141101" w:rsidRDefault="00141101" w:rsidP="0065180C">
            <w:pPr>
              <w:jc w:val="both"/>
            </w:pPr>
            <w:r>
              <w:t xml:space="preserve">Channel1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t>kCh1HgMultCoefStatic[17:0]</w:t>
            </w:r>
          </w:p>
        </w:tc>
        <w:tc>
          <w:tcPr>
            <w:tcW w:w="6869" w:type="dxa"/>
          </w:tcPr>
          <w:p w14:paraId="74B3FDEB" w14:textId="065F3B23" w:rsidR="00141101" w:rsidRDefault="00141101" w:rsidP="0065180C">
            <w:pPr>
              <w:jc w:val="both"/>
            </w:pPr>
            <w:r>
              <w:t xml:space="preserve">Channel1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lastRenderedPageBreak/>
              <w:t>kCh1HgAddCoefStatic[17:0]</w:t>
            </w:r>
          </w:p>
        </w:tc>
        <w:tc>
          <w:tcPr>
            <w:tcW w:w="6869" w:type="dxa"/>
          </w:tcPr>
          <w:p w14:paraId="469CF3D5" w14:textId="69D8F5AA" w:rsidR="00141101" w:rsidRDefault="00141101" w:rsidP="0065180C">
            <w:pPr>
              <w:jc w:val="both"/>
            </w:pPr>
            <w:r>
              <w:t xml:space="preserve">Channel1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067BB60A" w:rsidR="00141101" w:rsidRDefault="00141101" w:rsidP="0065180C">
            <w:pPr>
              <w:jc w:val="both"/>
            </w:pPr>
            <w:r>
              <w:t xml:space="preserve">Channel2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3F28F947" w:rsidR="00141101" w:rsidRDefault="00141101" w:rsidP="0065180C">
            <w:pPr>
              <w:jc w:val="both"/>
            </w:pPr>
            <w:r>
              <w:t xml:space="preserve">Channel2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1D86DA8E" w:rsidR="00141101" w:rsidRDefault="00141101" w:rsidP="0065180C">
            <w:pPr>
              <w:jc w:val="both"/>
            </w:pPr>
            <w:r>
              <w:t xml:space="preserve">Channel2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415F6D27" w:rsidR="00141101" w:rsidRDefault="00141101" w:rsidP="0065180C">
            <w:pPr>
              <w:jc w:val="both"/>
            </w:pPr>
            <w:r>
              <w:t xml:space="preserve">Channel2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bl>
    <w:p w14:paraId="56CDFDD0" w14:textId="6726D2E4" w:rsidR="00431D8F" w:rsidRDefault="00233A69" w:rsidP="00536943">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1F30C992" w:rsidR="008B767B" w:rsidRPr="008B767B" w:rsidRDefault="008B767B" w:rsidP="008B767B">
      <w:pPr>
        <w:pStyle w:val="Caption"/>
      </w:pPr>
      <w:r>
        <w:t xml:space="preserve">Figure </w:t>
      </w:r>
      <w:fldSimple w:instr=" SEQ Figure \* ARABIC ">
        <w:r w:rsidR="008B50C1">
          <w:rPr>
            <w:noProof/>
          </w:rPr>
          <w:t>5</w:t>
        </w:r>
      </w:fldSimple>
      <w:r>
        <w:t xml:space="preserve">: Zmod </w:t>
      </w:r>
      <w:r w:rsidR="00B35ECB">
        <w:t>Scope</w:t>
      </w:r>
      <w:r>
        <w:t xml:space="preserve"> Controller IP</w:t>
      </w:r>
      <w:r w:rsidR="004B1EB9">
        <w:t xml:space="preserve"> </w:t>
      </w:r>
    </w:p>
    <w:p w14:paraId="0D6977A5" w14:textId="3FC7C966"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99118E">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r w:rsidRPr="007F0210">
              <w:rPr>
                <w:i/>
                <w:iCs/>
              </w:rPr>
              <w:t>ADC_SamplingClk</w:t>
            </w:r>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The frequency range supported is between 10MHz and the maximum frequency supported by the Zmod/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r w:rsidRPr="007F0210">
              <w:rPr>
                <w:i/>
                <w:iCs/>
              </w:rPr>
              <w:t>ADC_InClk</w:t>
            </w:r>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r w:rsidRPr="001844BD">
              <w:rPr>
                <w:i/>
                <w:iCs/>
              </w:rPr>
              <w:t>ADC_InClk</w:t>
            </w:r>
            <w:r>
              <w:t xml:space="preserve"> and </w:t>
            </w:r>
            <w:r w:rsidRPr="001844BD">
              <w:rPr>
                <w:i/>
                <w:iCs/>
              </w:rPr>
              <w:t>ADC_SamplingClk</w:t>
            </w:r>
            <w:r>
              <w:t xml:space="preserve"> must be equal to </w:t>
            </w:r>
            <w:r w:rsidRPr="001844BD">
              <w:rPr>
                <w:i/>
                <w:iCs/>
              </w:rPr>
              <w:t>kADC_ClkDiv</w:t>
            </w:r>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r w:rsidRPr="007F0210">
              <w:rPr>
                <w:i/>
                <w:iCs/>
              </w:rPr>
              <w:t>a</w:t>
            </w:r>
            <w:r w:rsidR="00574BDC" w:rsidRPr="007F0210">
              <w:rPr>
                <w:i/>
                <w:iCs/>
              </w:rPr>
              <w:t>Rst_n</w:t>
            </w:r>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4AA1A6BB"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9C3989">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r w:rsidRPr="007F0210">
              <w:rPr>
                <w:i/>
                <w:iCs/>
              </w:rPr>
              <w:t>sRstBusy</w:t>
            </w:r>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upper level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r w:rsidRPr="007F0210">
              <w:rPr>
                <w:i/>
                <w:iCs/>
              </w:rPr>
              <w:lastRenderedPageBreak/>
              <w:t>sInitDoneADC</w:t>
            </w:r>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Flag indicating when the Zmod’s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r w:rsidRPr="007F0210">
              <w:rPr>
                <w:i/>
                <w:iCs/>
              </w:rPr>
              <w:t>sConfigError</w:t>
            </w:r>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r w:rsidRPr="007F0210">
              <w:rPr>
                <w:i/>
                <w:iCs/>
              </w:rPr>
              <w:t>sInitDoneRelay</w:t>
            </w:r>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Zmod’s relay initialization is complete. If relay dynamic configuration is enabled through the </w:t>
            </w:r>
            <w:r w:rsidR="006D2933" w:rsidRPr="006D2933">
              <w:rPr>
                <w:i/>
                <w:iCs/>
              </w:rPr>
              <w:t>k</w:t>
            </w:r>
            <w:r w:rsidRPr="000B5E8F">
              <w:rPr>
                <w:i/>
                <w:iCs/>
              </w:rPr>
              <w:t>ExtRelayConfigEn</w:t>
            </w:r>
            <w:r>
              <w:t xml:space="preserve"> parameter, </w:t>
            </w:r>
            <w:r w:rsidRPr="000B5E8F">
              <w:rPr>
                <w:i/>
                <w:iCs/>
              </w:rPr>
              <w:t>sInitDoneRelay</w:t>
            </w:r>
            <w:r>
              <w:t xml:space="preserve"> is de-asserted until the relay is configured in the requested state.</w:t>
            </w:r>
          </w:p>
        </w:tc>
      </w:tr>
      <w:tr w:rsidR="008A768B" w14:paraId="2A6C288C"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14EAA8C" w14:textId="795D933A" w:rsidR="008A768B" w:rsidRPr="007F0210" w:rsidRDefault="008A768B" w:rsidP="008A768B">
            <w:pPr>
              <w:rPr>
                <w:i/>
                <w:iCs/>
              </w:rPr>
            </w:pPr>
            <w:r w:rsidRPr="007F0210">
              <w:rPr>
                <w:i/>
                <w:iCs/>
              </w:rPr>
              <w:t>sDataOverflow</w:t>
            </w:r>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DataPath module is full. There are two cases in which this signal is asserted:</w:t>
            </w:r>
          </w:p>
          <w:p w14:paraId="7425CD88" w14:textId="1E6555A5" w:rsidR="008A768B" w:rsidRDefault="008A768B" w:rsidP="008A768B">
            <w:pPr>
              <w:jc w:val="both"/>
            </w:pPr>
            <w:r>
              <w:t xml:space="preserve">1. The ratio between the </w:t>
            </w:r>
            <w:r w:rsidRPr="002A6EA5">
              <w:rPr>
                <w:i/>
                <w:iCs/>
              </w:rPr>
              <w:t>ADC_InClk</w:t>
            </w:r>
            <w:r>
              <w:t xml:space="preserve"> and </w:t>
            </w:r>
            <w:r w:rsidRPr="002A6EA5">
              <w:rPr>
                <w:i/>
                <w:iCs/>
              </w:rPr>
              <w:t>ADC_SamplingClk</w:t>
            </w:r>
            <w:r>
              <w:t xml:space="preserve"> clock frequencies is different from </w:t>
            </w:r>
            <w:r w:rsidRPr="002A6EA5">
              <w:rPr>
                <w:i/>
                <w:iCs/>
              </w:rPr>
              <w:t>kADC_ClkDiv</w:t>
            </w:r>
            <w:r>
              <w:t>.</w:t>
            </w:r>
          </w:p>
          <w:p w14:paraId="255AE0BB" w14:textId="2729F502" w:rsidR="008A768B" w:rsidRDefault="008A768B" w:rsidP="008A768B">
            <w:pPr>
              <w:jc w:val="both"/>
            </w:pPr>
            <w:r>
              <w:t xml:space="preserve">2. The upper levels </w:t>
            </w:r>
            <w:r w:rsidR="0048198D">
              <w:t>cannot</w:t>
            </w:r>
            <w:r>
              <w:t xml:space="preserve"> accept data (</w:t>
            </w:r>
            <w:r w:rsidRPr="002A6EA5">
              <w:rPr>
                <w:i/>
                <w:iCs/>
              </w:rPr>
              <w:t>cDataAxisTready</w:t>
            </w:r>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4141A5E" w14:textId="470A540A" w:rsidR="008A768B" w:rsidRPr="007F0210" w:rsidRDefault="002A6EA5" w:rsidP="008A768B">
            <w:pPr>
              <w:rPr>
                <w:i/>
                <w:iCs/>
              </w:rPr>
            </w:pPr>
            <w:r w:rsidRPr="007F0210">
              <w:rPr>
                <w:i/>
                <w:iCs/>
              </w:rPr>
              <w:t>cDataAxisTdata</w:t>
            </w:r>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r w:rsidRPr="002A6EA5">
              <w:t>cDataAxisTdata</w:t>
            </w:r>
            <w:r>
              <w:t>[31:16].</w:t>
            </w:r>
          </w:p>
          <w:p w14:paraId="0F0468E0" w14:textId="25D761F1" w:rsidR="002A6EA5" w:rsidRDefault="002A6EA5" w:rsidP="008A768B">
            <w:r>
              <w:t xml:space="preserve">Channel2 -&gt; </w:t>
            </w:r>
            <w:r w:rsidRPr="002A6EA5">
              <w:t>cDataAxisTdata</w:t>
            </w:r>
            <w:r>
              <w:t>[15:0].</w:t>
            </w:r>
          </w:p>
        </w:tc>
      </w:tr>
      <w:tr w:rsidR="002A6EA5" w14:paraId="35B8EB76"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1A9FE7E0" w14:textId="1FDA75C7" w:rsidR="002A6EA5" w:rsidRPr="007F0210" w:rsidRDefault="002A6EA5" w:rsidP="002A6EA5">
            <w:pPr>
              <w:rPr>
                <w:i/>
                <w:iCs/>
              </w:rPr>
            </w:pPr>
            <w:r w:rsidRPr="007F0210">
              <w:rPr>
                <w:i/>
                <w:iCs/>
              </w:rPr>
              <w:t>cDataAxisTvalid</w:t>
            </w:r>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710857E" w14:textId="0176D702" w:rsidR="002A6EA5" w:rsidRPr="007F0210" w:rsidRDefault="002A6EA5" w:rsidP="002A6EA5">
            <w:pPr>
              <w:rPr>
                <w:i/>
                <w:iCs/>
              </w:rPr>
            </w:pPr>
            <w:r w:rsidRPr="007F0210">
              <w:rPr>
                <w:i/>
                <w:iCs/>
              </w:rPr>
              <w:t>cDataAxisTready</w:t>
            </w:r>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A29F4B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r w:rsidRPr="007E275C">
              <w:rPr>
                <w:i/>
                <w:iCs/>
              </w:rPr>
              <w:t>k</w:t>
            </w:r>
            <w:r w:rsidRPr="002A0DFB">
              <w:rPr>
                <w:i/>
                <w:iCs/>
              </w:rPr>
              <w:t>ExtCalibEn</w:t>
            </w:r>
            <w:r>
              <w:t xml:space="preserve"> parameter to “true”.</w:t>
            </w:r>
          </w:p>
        </w:tc>
      </w:tr>
      <w:tr w:rsidR="00542847" w14:paraId="65C30A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34CE5B8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r w:rsidRPr="007E275C">
              <w:rPr>
                <w:i/>
                <w:iCs/>
              </w:rPr>
              <w:t>k</w:t>
            </w:r>
            <w:r w:rsidRPr="002A0DFB">
              <w:rPr>
                <w:i/>
                <w:iCs/>
              </w:rPr>
              <w:t>ExtCalibEn</w:t>
            </w:r>
            <w:r>
              <w:t xml:space="preserve"> parameter to “true”.</w:t>
            </w:r>
          </w:p>
        </w:tc>
      </w:tr>
      <w:tr w:rsidR="00542847" w14:paraId="44FFB1E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723E1B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r w:rsidRPr="007E275C">
              <w:rPr>
                <w:i/>
                <w:iCs/>
              </w:rPr>
              <w:t>k</w:t>
            </w:r>
            <w:r w:rsidRPr="002A0DFB">
              <w:rPr>
                <w:i/>
                <w:iCs/>
              </w:rPr>
              <w:t>ExtCalibEn</w:t>
            </w:r>
            <w:r>
              <w:t xml:space="preserve"> parameter to “true”.</w:t>
            </w:r>
          </w:p>
        </w:tc>
      </w:tr>
      <w:tr w:rsidR="00542847" w14:paraId="79234E0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lastRenderedPageBreak/>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4235E9D1"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r w:rsidRPr="007E275C">
              <w:rPr>
                <w:i/>
                <w:iCs/>
              </w:rPr>
              <w:t>k</w:t>
            </w:r>
            <w:r w:rsidRPr="002A0DFB">
              <w:rPr>
                <w:i/>
                <w:iCs/>
              </w:rPr>
              <w:t>ExtCalibEn</w:t>
            </w:r>
            <w:r>
              <w:t xml:space="preserve"> parameter to “true”.</w:t>
            </w:r>
          </w:p>
        </w:tc>
      </w:tr>
      <w:tr w:rsidR="00AF1433" w14:paraId="315F20F0"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r w:rsidR="006D2933">
              <w:t>k</w:t>
            </w:r>
            <w:r w:rsidRPr="006D2933">
              <w:rPr>
                <w:i/>
                <w:iCs/>
              </w:rPr>
              <w:t>ExtRelayConfigEn</w:t>
            </w:r>
            <w:r>
              <w:t xml:space="preserve"> parameter to “true”.</w:t>
            </w:r>
          </w:p>
          <w:p w14:paraId="1B4997F6"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07FA33CE" w14:textId="77777777" w:rsidR="002A6EA5" w:rsidRDefault="002A6EA5" w:rsidP="002A6EA5">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AF1433" w14:paraId="48B39B6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13AAAAC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AC coupling</w:t>
            </w:r>
            <w:r w:rsidRPr="00F15832">
              <w:rPr>
                <w:rFonts w:eastAsia="Calibri" w:cs="Arial"/>
                <w:szCs w:val="22"/>
              </w:rPr>
              <w:t>.</w:t>
            </w:r>
          </w:p>
          <w:p w14:paraId="6C860D33" w14:textId="77777777" w:rsidR="002A6EA5" w:rsidRDefault="002A6EA5" w:rsidP="002A6EA5">
            <w:r w:rsidRPr="00F15832">
              <w:rPr>
                <w:rFonts w:eastAsia="Calibri" w:cs="Arial"/>
                <w:szCs w:val="22"/>
              </w:rPr>
              <w:t xml:space="preserve">• 0 = </w:t>
            </w:r>
            <w:r>
              <w:rPr>
                <w:rFonts w:eastAsia="Calibri" w:cs="Arial"/>
                <w:szCs w:val="22"/>
              </w:rPr>
              <w:t>DC coupling</w:t>
            </w:r>
            <w:r w:rsidRPr="00F15832">
              <w:rPr>
                <w:rFonts w:eastAsia="Calibri" w:cs="Arial"/>
                <w:szCs w:val="22"/>
              </w:rPr>
              <w:t>.</w:t>
            </w:r>
          </w:p>
        </w:tc>
      </w:tr>
      <w:tr w:rsidR="00AF1433" w14:paraId="49F2A8F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r w:rsidR="006D2933" w:rsidRPr="006D2933">
              <w:rPr>
                <w:i/>
                <w:iCs/>
              </w:rPr>
              <w:t>k</w:t>
            </w:r>
            <w:r w:rsidRPr="006D2933">
              <w:rPr>
                <w:i/>
                <w:iCs/>
              </w:rPr>
              <w:t>ExtRelayConfigEn</w:t>
            </w:r>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1434EEF1" w14:textId="5AE54FC2" w:rsidR="00F218AF" w:rsidRPr="007F0210" w:rsidRDefault="00F218AF" w:rsidP="00F218AF">
            <w:pPr>
              <w:rPr>
                <w:i/>
                <w:iCs/>
              </w:rPr>
            </w:pPr>
            <w:r>
              <w:rPr>
                <w:i/>
                <w:iCs/>
              </w:rPr>
              <w:t>s</w:t>
            </w:r>
            <w:r w:rsidRPr="00F218AF">
              <w:rPr>
                <w:i/>
                <w:iCs/>
              </w:rPr>
              <w:t>TestMode</w:t>
            </w:r>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r>
              <w:rPr>
                <w:i/>
                <w:iCs/>
              </w:rPr>
              <w:t>s</w:t>
            </w:r>
            <w:r w:rsidRPr="00F218AF">
              <w:rPr>
                <w:i/>
                <w:iCs/>
              </w:rPr>
              <w:t>TestMode</w:t>
            </w:r>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306C1D6" w14:textId="0387C326" w:rsidR="00F218AF" w:rsidRPr="007F0210" w:rsidRDefault="00F218AF" w:rsidP="00F218AF">
            <w:pPr>
              <w:rPr>
                <w:i/>
                <w:iCs/>
              </w:rPr>
            </w:pPr>
            <w:r w:rsidRPr="007F0210">
              <w:rPr>
                <w:i/>
                <w:iCs/>
              </w:rPr>
              <w:t>cSyncIn</w:t>
            </w:r>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10A41D13"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E57DFC">
              <w:t>4.4</w:t>
            </w:r>
            <w:r>
              <w:fldChar w:fldCharType="end"/>
            </w:r>
            <w:r>
              <w:t xml:space="preserve">). This port is enabled by setting the </w:t>
            </w:r>
            <w:r w:rsidRPr="006D2933">
              <w:rPr>
                <w:i/>
                <w:iCs/>
              </w:rPr>
              <w:t>ExtSyncEn</w:t>
            </w:r>
            <w:r>
              <w:t xml:space="preserve"> parameter to “true”.</w:t>
            </w:r>
          </w:p>
        </w:tc>
      </w:tr>
      <w:tr w:rsidR="00F218AF" w14:paraId="4EEEFB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315692D" w14:textId="79E895D5" w:rsidR="00F218AF" w:rsidRPr="007F0210" w:rsidRDefault="00F218AF" w:rsidP="00F218AF">
            <w:pPr>
              <w:rPr>
                <w:i/>
                <w:iCs/>
              </w:rPr>
            </w:pPr>
            <w:r w:rsidRPr="007F0210">
              <w:rPr>
                <w:i/>
                <w:iCs/>
              </w:rPr>
              <w:t>sCmdTxAxisTdata[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1E98D2B7"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7D38A71E"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018F80" w14:textId="4FB1EF91" w:rsidR="00F218AF" w:rsidRPr="007F0210" w:rsidRDefault="00F218AF" w:rsidP="00F218AF">
            <w:pPr>
              <w:rPr>
                <w:i/>
                <w:iCs/>
              </w:rPr>
            </w:pPr>
            <w:r w:rsidRPr="007F0210">
              <w:rPr>
                <w:i/>
                <w:iCs/>
              </w:rPr>
              <w:t>sCmdTxAxisTvalid</w:t>
            </w:r>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746B846B"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25ED151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D8DB258" w14:textId="02DB5C7C" w:rsidR="00F218AF" w:rsidRPr="007F0210" w:rsidRDefault="00F218AF" w:rsidP="00F218AF">
            <w:pPr>
              <w:rPr>
                <w:i/>
                <w:iCs/>
              </w:rPr>
            </w:pPr>
            <w:r w:rsidRPr="007F0210">
              <w:rPr>
                <w:i/>
                <w:iCs/>
              </w:rPr>
              <w:t>sCmdTxAxisTready</w:t>
            </w:r>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06275261"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4B33C43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7578F3E" w14:textId="05090EED" w:rsidR="00F218AF" w:rsidRPr="007F0210" w:rsidRDefault="00F218AF" w:rsidP="00F218AF">
            <w:pPr>
              <w:rPr>
                <w:i/>
                <w:iCs/>
              </w:rPr>
            </w:pPr>
            <w:r w:rsidRPr="007F0210">
              <w:rPr>
                <w:i/>
                <w:iCs/>
              </w:rPr>
              <w:t>sCmdRxAxisTdata[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084798B3"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765C69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909150" w14:textId="387F5ADE" w:rsidR="00F218AF" w:rsidRPr="007F0210" w:rsidRDefault="00F218AF" w:rsidP="00F218AF">
            <w:pPr>
              <w:rPr>
                <w:i/>
                <w:iCs/>
              </w:rPr>
            </w:pPr>
            <w:r w:rsidRPr="007F0210">
              <w:rPr>
                <w:i/>
                <w:iCs/>
              </w:rPr>
              <w:t>sCmdRxAxisTvalid</w:t>
            </w:r>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1C26F182"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0B32B69A"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FB97865" w14:textId="5C7349AF" w:rsidR="00F218AF" w:rsidRPr="007F0210" w:rsidRDefault="00F218AF" w:rsidP="00F218AF">
            <w:pPr>
              <w:rPr>
                <w:i/>
                <w:iCs/>
              </w:rPr>
            </w:pPr>
            <w:r w:rsidRPr="007F0210">
              <w:rPr>
                <w:i/>
                <w:iCs/>
              </w:rPr>
              <w:t>sCmdRxAxisTready</w:t>
            </w:r>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439A3E23"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1644F06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F260609" w14:textId="4CF4D434" w:rsidR="00F218AF" w:rsidRPr="007F0210" w:rsidRDefault="00F218AF" w:rsidP="00F218AF">
            <w:pPr>
              <w:rPr>
                <w:i/>
                <w:iCs/>
              </w:rPr>
            </w:pPr>
            <w:r w:rsidRPr="007F0210">
              <w:rPr>
                <w:i/>
                <w:iCs/>
              </w:rPr>
              <w:t>ZmodAdcClkIn_p</w:t>
            </w:r>
          </w:p>
        </w:tc>
        <w:tc>
          <w:tcPr>
            <w:tcW w:w="952" w:type="dxa"/>
          </w:tcPr>
          <w:p w14:paraId="2634DCBF" w14:textId="5BADABA2" w:rsidR="00F218AF" w:rsidRDefault="00F218AF" w:rsidP="00F218AF">
            <w:pPr>
              <w:jc w:val="center"/>
            </w:pPr>
            <w:r>
              <w:t>Zmod</w:t>
            </w:r>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0D2EFD9" w14:textId="2D466E3F" w:rsidR="00F218AF" w:rsidRPr="007F0210" w:rsidRDefault="00F218AF" w:rsidP="00F218AF">
            <w:pPr>
              <w:rPr>
                <w:i/>
                <w:iCs/>
              </w:rPr>
            </w:pPr>
            <w:r w:rsidRPr="007F0210">
              <w:rPr>
                <w:i/>
                <w:iCs/>
              </w:rPr>
              <w:lastRenderedPageBreak/>
              <w:t>ZmodAdcClkIn_n</w:t>
            </w:r>
          </w:p>
        </w:tc>
        <w:tc>
          <w:tcPr>
            <w:tcW w:w="952" w:type="dxa"/>
          </w:tcPr>
          <w:p w14:paraId="4C200C20" w14:textId="42C0F970" w:rsidR="00F218AF" w:rsidRDefault="00F218AF" w:rsidP="00F218AF">
            <w:pPr>
              <w:jc w:val="center"/>
            </w:pPr>
            <w:r>
              <w:t>Zmod</w:t>
            </w:r>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8E60AF2" w14:textId="4DAC6D4D" w:rsidR="00F218AF" w:rsidRPr="007F0210" w:rsidRDefault="00F218AF" w:rsidP="00F218AF">
            <w:pPr>
              <w:rPr>
                <w:i/>
                <w:iCs/>
              </w:rPr>
            </w:pPr>
            <w:r w:rsidRPr="007F0210">
              <w:rPr>
                <w:i/>
                <w:iCs/>
              </w:rPr>
              <w:t>iZmodSync</w:t>
            </w:r>
          </w:p>
        </w:tc>
        <w:tc>
          <w:tcPr>
            <w:tcW w:w="952" w:type="dxa"/>
          </w:tcPr>
          <w:p w14:paraId="44B1D1E5" w14:textId="02FEAB15" w:rsidR="00F218AF" w:rsidRDefault="00F218AF" w:rsidP="00F218AF">
            <w:pPr>
              <w:jc w:val="center"/>
            </w:pPr>
            <w:r>
              <w:t>Zmod</w:t>
            </w:r>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C80A128" w14:textId="19A5A7E6" w:rsidR="00F218AF" w:rsidRPr="007F0210" w:rsidRDefault="00F218AF" w:rsidP="00F218AF">
            <w:pPr>
              <w:rPr>
                <w:i/>
                <w:iCs/>
              </w:rPr>
            </w:pPr>
            <w:r w:rsidRPr="007F0210">
              <w:rPr>
                <w:i/>
                <w:iCs/>
              </w:rPr>
              <w:t>ZmodDcoClk</w:t>
            </w:r>
          </w:p>
        </w:tc>
        <w:tc>
          <w:tcPr>
            <w:tcW w:w="952" w:type="dxa"/>
          </w:tcPr>
          <w:p w14:paraId="5883A766" w14:textId="3BFA1257" w:rsidR="00F218AF" w:rsidRDefault="00F218AF" w:rsidP="00F218AF">
            <w:pPr>
              <w:jc w:val="center"/>
            </w:pPr>
            <w:r>
              <w:t>Zmod</w:t>
            </w:r>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Clock generated by the ADC synchronous with dADC_Data [</w:t>
            </w:r>
            <w:r w:rsidR="00670CD7">
              <w:t>4-9</w:t>
            </w:r>
            <w:r>
              <w:t>].</w:t>
            </w:r>
          </w:p>
        </w:tc>
      </w:tr>
      <w:tr w:rsidR="00F218AF" w:rsidRPr="00106C18" w14:paraId="47247D7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1ACE13A9" w14:textId="080AA666" w:rsidR="00F218AF" w:rsidRPr="007F0210" w:rsidRDefault="00F218AF" w:rsidP="00F218AF">
            <w:pPr>
              <w:rPr>
                <w:i/>
                <w:iCs/>
              </w:rPr>
            </w:pPr>
            <w:r w:rsidRPr="007F0210">
              <w:rPr>
                <w:i/>
                <w:iCs/>
              </w:rPr>
              <w:t>dZmodADC_Data[</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r>
              <w:t>Zmod</w:t>
            </w:r>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r>
              <w:rPr>
                <w:i/>
                <w:iCs/>
              </w:rPr>
              <w:t>kADC_Width</w:t>
            </w:r>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9D1DAAA" w14:textId="3F9CEE0C" w:rsidR="00F218AF" w:rsidRPr="007F0210" w:rsidRDefault="00F218AF" w:rsidP="00F218AF">
            <w:pPr>
              <w:rPr>
                <w:i/>
                <w:iCs/>
              </w:rPr>
            </w:pPr>
            <w:r w:rsidRPr="007F0210">
              <w:rPr>
                <w:i/>
                <w:iCs/>
              </w:rPr>
              <w:t>sZmodADC_SDIO</w:t>
            </w:r>
          </w:p>
        </w:tc>
        <w:tc>
          <w:tcPr>
            <w:tcW w:w="952" w:type="dxa"/>
          </w:tcPr>
          <w:p w14:paraId="49BCC496" w14:textId="0F3C245C" w:rsidR="00F218AF" w:rsidRDefault="00F218AF" w:rsidP="00F218AF">
            <w:pPr>
              <w:jc w:val="center"/>
            </w:pPr>
            <w:r>
              <w:t>Zmod</w:t>
            </w:r>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4A0FDAA" w14:textId="26AA6292" w:rsidR="00F218AF" w:rsidRPr="007F0210" w:rsidRDefault="00F218AF" w:rsidP="00F218AF">
            <w:pPr>
              <w:rPr>
                <w:i/>
                <w:iCs/>
              </w:rPr>
            </w:pPr>
            <w:r w:rsidRPr="007F0210">
              <w:rPr>
                <w:i/>
                <w:iCs/>
              </w:rPr>
              <w:t>sZmodADC_CS</w:t>
            </w:r>
          </w:p>
        </w:tc>
        <w:tc>
          <w:tcPr>
            <w:tcW w:w="952" w:type="dxa"/>
          </w:tcPr>
          <w:p w14:paraId="2293655C" w14:textId="1E63D24D" w:rsidR="00F218AF" w:rsidRDefault="00F218AF" w:rsidP="00F218AF">
            <w:pPr>
              <w:jc w:val="center"/>
            </w:pPr>
            <w:r>
              <w:t>Zmod</w:t>
            </w:r>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3C45541" w14:textId="55C09B2F" w:rsidR="00F218AF" w:rsidRPr="007F0210" w:rsidRDefault="00F218AF" w:rsidP="00F218AF">
            <w:pPr>
              <w:rPr>
                <w:i/>
                <w:iCs/>
              </w:rPr>
            </w:pPr>
            <w:r w:rsidRPr="007F0210">
              <w:rPr>
                <w:i/>
                <w:iCs/>
              </w:rPr>
              <w:t>sZmodADC_Sclk</w:t>
            </w:r>
          </w:p>
        </w:tc>
        <w:tc>
          <w:tcPr>
            <w:tcW w:w="952" w:type="dxa"/>
          </w:tcPr>
          <w:p w14:paraId="2BAF51CB" w14:textId="4C270D20" w:rsidR="00F218AF" w:rsidRDefault="00F218AF" w:rsidP="00F218AF">
            <w:pPr>
              <w:jc w:val="center"/>
            </w:pPr>
            <w:r>
              <w:t>Zmod</w:t>
            </w:r>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r>
              <w:t>Zmod</w:t>
            </w:r>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r>
              <w:t>Zmod</w:t>
            </w:r>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r>
              <w:t>Zmod</w:t>
            </w:r>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r>
              <w:t>Zmod</w:t>
            </w:r>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r>
              <w:t>Zmod</w:t>
            </w:r>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r>
              <w:t>Zmod</w:t>
            </w:r>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r>
              <w:t>Zmod</w:t>
            </w:r>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r>
              <w:t>Zmod</w:t>
            </w:r>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7D15547" w14:textId="32FE0B1A" w:rsidR="00F218AF" w:rsidRPr="007F0210" w:rsidRDefault="00F218AF" w:rsidP="00F218AF">
            <w:pPr>
              <w:rPr>
                <w:i/>
                <w:iCs/>
              </w:rPr>
            </w:pPr>
            <w:r w:rsidRPr="007F0210">
              <w:rPr>
                <w:i/>
                <w:iCs/>
              </w:rPr>
              <w:t>sZmodRelayComH</w:t>
            </w:r>
          </w:p>
        </w:tc>
        <w:tc>
          <w:tcPr>
            <w:tcW w:w="952" w:type="dxa"/>
          </w:tcPr>
          <w:p w14:paraId="32B06DF1" w14:textId="56632A5A" w:rsidR="00F218AF" w:rsidRDefault="00F218AF" w:rsidP="00F218AF">
            <w:pPr>
              <w:jc w:val="center"/>
            </w:pPr>
            <w:r>
              <w:t>Zmod</w:t>
            </w:r>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2427AC7" w14:textId="0CB7C1C2" w:rsidR="00F218AF" w:rsidRPr="007F0210" w:rsidRDefault="00F218AF" w:rsidP="00F218AF">
            <w:pPr>
              <w:rPr>
                <w:i/>
                <w:iCs/>
              </w:rPr>
            </w:pPr>
            <w:r w:rsidRPr="007F0210">
              <w:rPr>
                <w:i/>
                <w:iCs/>
              </w:rPr>
              <w:t>sZmodRelayComL</w:t>
            </w:r>
          </w:p>
        </w:tc>
        <w:tc>
          <w:tcPr>
            <w:tcW w:w="952" w:type="dxa"/>
          </w:tcPr>
          <w:p w14:paraId="6C47E010" w14:textId="3CC797BC" w:rsidR="00F218AF" w:rsidRDefault="00F218AF" w:rsidP="00F218AF">
            <w:pPr>
              <w:jc w:val="center"/>
            </w:pPr>
            <w:r>
              <w:t>Zmod</w:t>
            </w:r>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r w:rsidR="00336203">
        <w:t>IP Core customization</w:t>
      </w:r>
    </w:p>
    <w:p w14:paraId="4FEBC58F" w14:textId="6CE9D1F0" w:rsidR="004A032B" w:rsidRDefault="004A032B" w:rsidP="002D7290">
      <w:pPr>
        <w:contextualSpacing/>
      </w:pPr>
      <w:r>
        <w:t>The customization parameters allow:</w:t>
      </w:r>
    </w:p>
    <w:p w14:paraId="6BB8D139" w14:textId="62B740B7" w:rsidR="008903D2" w:rsidRPr="004A032B" w:rsidRDefault="002D7290" w:rsidP="008903D2">
      <w:pPr>
        <w:pStyle w:val="ListParagraph"/>
        <w:numPr>
          <w:ilvl w:val="6"/>
          <w:numId w:val="13"/>
        </w:numPr>
      </w:pPr>
      <w:r>
        <w:t xml:space="preserve">Selecting the Zmod </w:t>
      </w:r>
      <w:r w:rsidR="00B35ECB">
        <w:t>Scope</w:t>
      </w:r>
      <w:r>
        <w:t xml:space="preserve"> targeted through the </w:t>
      </w:r>
      <w:r w:rsidRPr="008903D2">
        <w:rPr>
          <w:i/>
          <w:iCs/>
        </w:rPr>
        <w:t>kZmodID</w:t>
      </w:r>
      <w:r w:rsidR="008E1ED6">
        <w:t xml:space="preserve"> parameter</w:t>
      </w:r>
      <w:r>
        <w:t>.</w:t>
      </w:r>
      <w:r w:rsidR="007C3527">
        <w:t xml:space="preserve"> The </w:t>
      </w:r>
      <w:r w:rsidR="007C3527" w:rsidRPr="008903D2">
        <w:rPr>
          <w:i/>
          <w:iCs/>
        </w:rPr>
        <w:t>kZmodID</w:t>
      </w:r>
      <w:r w:rsidR="007C3527">
        <w:t xml:space="preserve"> parameter </w:t>
      </w:r>
      <w:r w:rsidR="008E1ED6">
        <w:t xml:space="preserve">also configures the </w:t>
      </w:r>
      <w:r w:rsidR="008E1ED6" w:rsidRPr="008903D2">
        <w:rPr>
          <w:i/>
          <w:iCs/>
        </w:rPr>
        <w:t>kADC_Width</w:t>
      </w:r>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8B50C1">
        <w:t xml:space="preserve">Table </w:t>
      </w:r>
      <w:r w:rsidR="008B50C1">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61D7673B" w:rsidR="008903D2" w:rsidRDefault="008903D2" w:rsidP="008903D2">
      <w:pPr>
        <w:pStyle w:val="Caption"/>
        <w:keepNext/>
        <w:spacing w:after="100"/>
        <w:jc w:val="left"/>
      </w:pPr>
      <w:bookmarkStart w:id="20" w:name="_Ref56607090"/>
      <w:r>
        <w:t xml:space="preserve">Table </w:t>
      </w:r>
      <w:fldSimple w:instr=" SEQ Table \* ARABIC ">
        <w:r w:rsidR="008B50C1">
          <w:rPr>
            <w:noProof/>
          </w:rPr>
          <w:t>13</w:t>
        </w:r>
      </w:fldSimple>
      <w:bookmarkEnd w:id="20"/>
      <w:r>
        <w:t>: kZmodID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r>
              <w:rPr>
                <w:b w:val="0"/>
              </w:rPr>
              <w:t>Zmod</w:t>
            </w:r>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r w:rsidRPr="007403C8">
              <w:rPr>
                <w:b w:val="0"/>
              </w:rPr>
              <w:t>kZmodI</w:t>
            </w:r>
            <w:r w:rsidR="002D7290">
              <w:rPr>
                <w:b w:val="0"/>
              </w:rPr>
              <w:t>D</w:t>
            </w:r>
          </w:p>
        </w:tc>
        <w:tc>
          <w:tcPr>
            <w:tcW w:w="1522" w:type="dxa"/>
          </w:tcPr>
          <w:p w14:paraId="7BF9B716" w14:textId="6DC7C933" w:rsidR="007403C8" w:rsidRPr="00F15832" w:rsidRDefault="007403C8" w:rsidP="00F00E0D">
            <w:pPr>
              <w:keepNext/>
              <w:jc w:val="center"/>
              <w:rPr>
                <w:b w:val="0"/>
              </w:rPr>
            </w:pPr>
            <w:r w:rsidRPr="007403C8">
              <w:rPr>
                <w:b w:val="0"/>
              </w:rPr>
              <w:t>kADC_Width</w:t>
            </w:r>
          </w:p>
        </w:tc>
        <w:tc>
          <w:tcPr>
            <w:tcW w:w="2235" w:type="dxa"/>
          </w:tcPr>
          <w:p w14:paraId="35F1BC42" w14:textId="25BC67C1" w:rsidR="007403C8" w:rsidRPr="00F15832" w:rsidRDefault="007403C8" w:rsidP="00F00E0D">
            <w:pPr>
              <w:keepNext/>
              <w:jc w:val="center"/>
              <w:rPr>
                <w:b w:val="0"/>
              </w:rPr>
            </w:pPr>
            <w:r w:rsidRPr="007403C8">
              <w:rPr>
                <w:b w:val="0"/>
              </w:rPr>
              <w:t>kSamplingPeriod</w:t>
            </w:r>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r>
              <w:t xml:space="preserve">Zmod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r>
              <w:t xml:space="preserve">Zmod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r>
              <w:t xml:space="preserve">Zmod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r>
              <w:t xml:space="preserve">Zmod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r>
              <w:lastRenderedPageBreak/>
              <w:t xml:space="preserve">Zmod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r>
              <w:t xml:space="preserve">Zmod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r>
              <w:t xml:space="preserve">Zmod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73B00D76" w14:textId="2390D5A9" w:rsidR="002C2638" w:rsidRDefault="002C2638" w:rsidP="002C2638">
      <w:pPr>
        <w:pStyle w:val="ListParagraph"/>
        <w:numPr>
          <w:ilvl w:val="6"/>
          <w:numId w:val="13"/>
        </w:numPr>
      </w:pPr>
      <w:r>
        <w:t>Selecting the sampling rate through the kSamplingPeriod parameter. The kSamplingPeriod parameter should be configured with the sampling period expressed in ps.</w:t>
      </w:r>
      <w:r w:rsidR="00336203">
        <w:t xml:space="preserve"> It is the user’s responsibility to correctly configure this parameter based on the project requirements and the Zmod used (limitations are shown in </w:t>
      </w:r>
      <w:r w:rsidR="00336203">
        <w:fldChar w:fldCharType="begin"/>
      </w:r>
      <w:r w:rsidR="00336203">
        <w:instrText xml:space="preserve"> REF _Ref56607090 \h </w:instrText>
      </w:r>
      <w:r w:rsidR="00336203">
        <w:fldChar w:fldCharType="separate"/>
      </w:r>
      <w:r w:rsidR="008B50C1">
        <w:t xml:space="preserve">Table </w:t>
      </w:r>
      <w:r w:rsidR="008B50C1">
        <w:rPr>
          <w:noProof/>
        </w:rPr>
        <w:t>13</w:t>
      </w:r>
      <w:r w:rsidR="00336203">
        <w:fldChar w:fldCharType="end"/>
      </w:r>
      <w:r w:rsidR="00336203">
        <w:t>).</w:t>
      </w:r>
      <w:r>
        <w:t xml:space="preserve"> </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r w:rsidR="00D8586C" w:rsidRPr="00D8586C">
        <w:rPr>
          <w:bCs/>
          <w:i/>
          <w:iCs/>
        </w:rPr>
        <w:t>kExtCmdInterfaceEn</w:t>
      </w:r>
      <w:r w:rsidR="00D8586C" w:rsidRPr="00092B13">
        <w:rPr>
          <w:b/>
        </w:rPr>
        <w:t xml:space="preserve"> </w:t>
      </w:r>
      <w:r w:rsidR="00FA6E7C">
        <w:t>parameter. The SPI IAP interface needs to be enabled (</w:t>
      </w:r>
      <w:r w:rsidR="00D8586C" w:rsidRPr="00D8586C">
        <w:rPr>
          <w:bCs/>
          <w:i/>
          <w:iCs/>
        </w:rPr>
        <w:t>kExtCmdInterfaceEn</w:t>
      </w:r>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r w:rsidR="00BE1128" w:rsidRPr="00BE1128">
        <w:rPr>
          <w:i/>
          <w:iCs/>
        </w:rPr>
        <w:t>kExtRelayConfigEn</w:t>
      </w:r>
      <w:r w:rsidR="00BE1128">
        <w:t xml:space="preserve">, </w:t>
      </w:r>
      <w:r w:rsidR="00BE1128" w:rsidRPr="00BE1128">
        <w:rPr>
          <w:i/>
          <w:iCs/>
        </w:rPr>
        <w:t>kExtCalibEn</w:t>
      </w:r>
      <w:r w:rsidR="00FA2837">
        <w:t xml:space="preserve"> </w:t>
      </w:r>
      <w:r w:rsidR="00BE1128">
        <w:t xml:space="preserve">and </w:t>
      </w:r>
      <w:r w:rsidR="00BE1128" w:rsidRPr="00BE1128">
        <w:rPr>
          <w:i/>
          <w:iCs/>
        </w:rPr>
        <w:t>kExtSyncEn</w:t>
      </w:r>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2141D4">
        <w:t>higher level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1"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1"/>
    </w:p>
    <w:p w14:paraId="6B475CAA" w14:textId="1B5322A7" w:rsidR="00DE740D" w:rsidRDefault="0029541B" w:rsidP="0029541B">
      <w:pPr>
        <w:numPr>
          <w:ilvl w:val="0"/>
          <w:numId w:val="17"/>
        </w:numPr>
        <w:spacing w:after="0" w:line="240" w:lineRule="auto"/>
      </w:pPr>
      <w:r>
        <w:t xml:space="preserve">Xilinx Inc., </w:t>
      </w:r>
      <w:r>
        <w:rPr>
          <w:i/>
        </w:rPr>
        <w:t>UG471: 7 Series FPGAs SelectIO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2"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2"/>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72089F" w14:textId="77777777" w:rsidR="008129F3" w:rsidRDefault="008129F3" w:rsidP="00E315A5">
      <w:r>
        <w:separator/>
      </w:r>
    </w:p>
  </w:endnote>
  <w:endnote w:type="continuationSeparator" w:id="0">
    <w:p w14:paraId="2A277483" w14:textId="77777777" w:rsidR="008129F3" w:rsidRDefault="008129F3" w:rsidP="00E315A5">
      <w:r>
        <w:continuationSeparator/>
      </w:r>
    </w:p>
  </w:endnote>
  <w:endnote w:type="continuationNotice" w:id="1">
    <w:p w14:paraId="0D7F5400" w14:textId="77777777" w:rsidR="008129F3" w:rsidRDefault="008129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BB7F24" w14:textId="77777777" w:rsidR="008129F3" w:rsidRDefault="008129F3" w:rsidP="00E315A5">
      <w:r>
        <w:separator/>
      </w:r>
    </w:p>
  </w:footnote>
  <w:footnote w:type="continuationSeparator" w:id="0">
    <w:p w14:paraId="146CDD36" w14:textId="77777777" w:rsidR="008129F3" w:rsidRDefault="008129F3" w:rsidP="00E315A5">
      <w:r>
        <w:continuationSeparator/>
      </w:r>
    </w:p>
  </w:footnote>
  <w:footnote w:type="continuationNotice" w:id="1">
    <w:p w14:paraId="55A19486" w14:textId="77777777" w:rsidR="008129F3" w:rsidRDefault="008129F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0A585956"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F507FF">
            <w:rPr>
              <w:noProof/>
            </w:rPr>
            <w:t>August 12, 2021</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4"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6"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7"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12"/>
  </w:num>
  <w:num w:numId="4">
    <w:abstractNumId w:val="11"/>
  </w:num>
  <w:num w:numId="5">
    <w:abstractNumId w:val="0"/>
  </w:num>
  <w:num w:numId="6">
    <w:abstractNumId w:val="15"/>
  </w:num>
  <w:num w:numId="7">
    <w:abstractNumId w:val="16"/>
  </w:num>
  <w:num w:numId="8">
    <w:abstractNumId w:val="13"/>
  </w:num>
  <w:num w:numId="9">
    <w:abstractNumId w:val="3"/>
  </w:num>
  <w:num w:numId="10">
    <w:abstractNumId w:val="10"/>
  </w:num>
  <w:num w:numId="11">
    <w:abstractNumId w:val="9"/>
  </w:num>
  <w:num w:numId="12">
    <w:abstractNumId w:val="18"/>
  </w:num>
  <w:num w:numId="13">
    <w:abstractNumId w:val="5"/>
  </w:num>
  <w:num w:numId="14">
    <w:abstractNumId w:val="17"/>
  </w:num>
  <w:num w:numId="15">
    <w:abstractNumId w:val="6"/>
  </w:num>
  <w:num w:numId="16">
    <w:abstractNumId w:val="8"/>
  </w:num>
  <w:num w:numId="17">
    <w:abstractNumId w:val="14"/>
  </w:num>
  <w:num w:numId="18">
    <w:abstractNumId w:val="5"/>
  </w:num>
  <w:num w:numId="19">
    <w:abstractNumId w:val="2"/>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defaultTableStyle w:val="LightList-Accent3"/>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711B"/>
    <w:rsid w:val="00022271"/>
    <w:rsid w:val="00026FC2"/>
    <w:rsid w:val="00030268"/>
    <w:rsid w:val="00040CE1"/>
    <w:rsid w:val="000420A0"/>
    <w:rsid w:val="00044C8F"/>
    <w:rsid w:val="00045AC8"/>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622F0"/>
    <w:rsid w:val="00362C41"/>
    <w:rsid w:val="00363E7E"/>
    <w:rsid w:val="003663D7"/>
    <w:rsid w:val="00367A54"/>
    <w:rsid w:val="00370A40"/>
    <w:rsid w:val="00371865"/>
    <w:rsid w:val="00374ED8"/>
    <w:rsid w:val="0037785B"/>
    <w:rsid w:val="00383298"/>
    <w:rsid w:val="003963C2"/>
    <w:rsid w:val="003A1D61"/>
    <w:rsid w:val="003A43EC"/>
    <w:rsid w:val="003B0939"/>
    <w:rsid w:val="003B25BC"/>
    <w:rsid w:val="003B7252"/>
    <w:rsid w:val="003C037B"/>
    <w:rsid w:val="003C0565"/>
    <w:rsid w:val="003C6364"/>
    <w:rsid w:val="003D046A"/>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2C24"/>
    <w:rsid w:val="008B33A7"/>
    <w:rsid w:val="008B50C1"/>
    <w:rsid w:val="008B70C1"/>
    <w:rsid w:val="008B7467"/>
    <w:rsid w:val="008B767B"/>
    <w:rsid w:val="008C1859"/>
    <w:rsid w:val="008C65D1"/>
    <w:rsid w:val="008D0A36"/>
    <w:rsid w:val="008D0A61"/>
    <w:rsid w:val="008D17E6"/>
    <w:rsid w:val="008D5033"/>
    <w:rsid w:val="008D6A87"/>
    <w:rsid w:val="008E1ED6"/>
    <w:rsid w:val="008E3344"/>
    <w:rsid w:val="008E345E"/>
    <w:rsid w:val="008F4BFE"/>
    <w:rsid w:val="008F6A6C"/>
    <w:rsid w:val="008F7818"/>
    <w:rsid w:val="009061C9"/>
    <w:rsid w:val="0091073F"/>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A00D49"/>
    <w:rsid w:val="00A078A8"/>
    <w:rsid w:val="00A14FAE"/>
    <w:rsid w:val="00A2006A"/>
    <w:rsid w:val="00A20CE3"/>
    <w:rsid w:val="00A21617"/>
    <w:rsid w:val="00A23731"/>
    <w:rsid w:val="00A23CA5"/>
    <w:rsid w:val="00A26A57"/>
    <w:rsid w:val="00A3131A"/>
    <w:rsid w:val="00A338B4"/>
    <w:rsid w:val="00A35C79"/>
    <w:rsid w:val="00A37646"/>
    <w:rsid w:val="00A4223C"/>
    <w:rsid w:val="00A42B1B"/>
    <w:rsid w:val="00A43543"/>
    <w:rsid w:val="00A44B39"/>
    <w:rsid w:val="00A5320C"/>
    <w:rsid w:val="00A56565"/>
    <w:rsid w:val="00A603FD"/>
    <w:rsid w:val="00A7134F"/>
    <w:rsid w:val="00A76DF0"/>
    <w:rsid w:val="00A84167"/>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3FA7"/>
    <w:rsid w:val="00B1403F"/>
    <w:rsid w:val="00B14818"/>
    <w:rsid w:val="00B205CD"/>
    <w:rsid w:val="00B2060D"/>
    <w:rsid w:val="00B224F7"/>
    <w:rsid w:val="00B32B0E"/>
    <w:rsid w:val="00B35ECB"/>
    <w:rsid w:val="00B36D58"/>
    <w:rsid w:val="00B413BE"/>
    <w:rsid w:val="00B43A9B"/>
    <w:rsid w:val="00B45A89"/>
    <w:rsid w:val="00B54F10"/>
    <w:rsid w:val="00B55530"/>
    <w:rsid w:val="00B55EB4"/>
    <w:rsid w:val="00B60548"/>
    <w:rsid w:val="00B6353B"/>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2.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B55B859-1F44-41D1-8644-D5A207CDF6A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778</TotalTime>
  <Pages>24</Pages>
  <Words>8224</Words>
  <Characters>46878</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Tudor Gherman</cp:lastModifiedBy>
  <cp:revision>270</cp:revision>
  <cp:lastPrinted>2020-01-15T16:36:00Z</cp:lastPrinted>
  <dcterms:created xsi:type="dcterms:W3CDTF">2020-01-15T15:07:00Z</dcterms:created>
  <dcterms:modified xsi:type="dcterms:W3CDTF">2021-08-12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